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7721595" w14:textId="4AD86CB2" w:rsidR="00F14D14" w:rsidRDefault="004E6686" w:rsidP="00F14D14">
      <w:pPr>
        <w:pStyle w:val="CRCoverPage"/>
        <w:tabs>
          <w:tab w:val="right" w:pos="9639"/>
        </w:tabs>
        <w:spacing w:after="0"/>
        <w:rPr>
          <w:b/>
          <w:noProof/>
          <w:sz w:val="24"/>
          <w:lang w:eastAsia="zh-CN"/>
        </w:rPr>
      </w:pPr>
      <w:r>
        <w:rPr>
          <w:b/>
          <w:noProof/>
          <w:sz w:val="24"/>
        </w:rPr>
        <w:t>3GPP TSG-SA WG6 Meeting #52</w:t>
      </w:r>
      <w:r w:rsidR="00BC143F">
        <w:rPr>
          <w:rFonts w:hint="eastAsia"/>
          <w:b/>
          <w:noProof/>
          <w:sz w:val="24"/>
          <w:lang w:eastAsia="zh-CN"/>
        </w:rPr>
        <w:t>-bis-e</w:t>
      </w:r>
      <w:r w:rsidR="00F14D14">
        <w:rPr>
          <w:b/>
          <w:noProof/>
          <w:sz w:val="24"/>
        </w:rPr>
        <w:tab/>
      </w:r>
      <w:r w:rsidR="00EE6194">
        <w:rPr>
          <w:b/>
          <w:sz w:val="24"/>
        </w:rPr>
        <w:t>S6-2</w:t>
      </w:r>
      <w:r w:rsidR="00EE6194">
        <w:rPr>
          <w:rFonts w:hint="eastAsia"/>
          <w:b/>
          <w:sz w:val="24"/>
          <w:lang w:eastAsia="zh-CN"/>
        </w:rPr>
        <w:t>30099</w:t>
      </w:r>
    </w:p>
    <w:p w14:paraId="7CB45193" w14:textId="0BE10F0A" w:rsidR="001E41F3" w:rsidRDefault="00374DC0" w:rsidP="00374DC0">
      <w:pPr>
        <w:pStyle w:val="CRCoverPage"/>
        <w:tabs>
          <w:tab w:val="left" w:pos="4456"/>
          <w:tab w:val="right" w:pos="9639"/>
        </w:tabs>
        <w:spacing w:after="0"/>
        <w:rPr>
          <w:b/>
          <w:noProof/>
          <w:sz w:val="24"/>
        </w:rPr>
      </w:pPr>
      <w:r w:rsidRPr="00374DC0">
        <w:rPr>
          <w:b/>
          <w:noProof/>
          <w:sz w:val="22"/>
          <w:szCs w:val="22"/>
        </w:rPr>
        <w:t>e-meeting</w:t>
      </w:r>
      <w:r w:rsidR="005D251A" w:rsidRPr="00BC143F">
        <w:rPr>
          <w:b/>
          <w:i/>
          <w:noProof/>
          <w:sz w:val="22"/>
          <w:szCs w:val="22"/>
        </w:rPr>
        <w:t>,</w:t>
      </w:r>
      <w:r w:rsidR="00BC143F">
        <w:rPr>
          <w:b/>
          <w:noProof/>
          <w:sz w:val="22"/>
          <w:szCs w:val="22"/>
        </w:rPr>
        <w:t xml:space="preserve"> </w:t>
      </w:r>
      <w:r w:rsidR="005D251A">
        <w:rPr>
          <w:b/>
          <w:noProof/>
          <w:sz w:val="22"/>
          <w:szCs w:val="22"/>
        </w:rPr>
        <w:t xml:space="preserve"> 1</w:t>
      </w:r>
      <w:r w:rsidR="0000252C">
        <w:rPr>
          <w:rFonts w:hint="eastAsia"/>
          <w:b/>
          <w:noProof/>
          <w:sz w:val="22"/>
          <w:szCs w:val="22"/>
          <w:lang w:eastAsia="zh-CN"/>
        </w:rPr>
        <w:t>1</w:t>
      </w:r>
      <w:r w:rsidR="005D251A">
        <w:rPr>
          <w:b/>
          <w:noProof/>
          <w:sz w:val="22"/>
          <w:szCs w:val="22"/>
          <w:vertAlign w:val="superscript"/>
        </w:rPr>
        <w:t>th</w:t>
      </w:r>
      <w:r w:rsidR="005D251A">
        <w:rPr>
          <w:b/>
          <w:noProof/>
          <w:sz w:val="22"/>
          <w:szCs w:val="22"/>
        </w:rPr>
        <w:t xml:space="preserve"> </w:t>
      </w:r>
      <w:r w:rsidR="005D251A">
        <w:rPr>
          <w:rFonts w:cs="Arial"/>
          <w:b/>
          <w:bCs/>
          <w:sz w:val="22"/>
          <w:szCs w:val="22"/>
        </w:rPr>
        <w:t xml:space="preserve">– </w:t>
      </w:r>
      <w:r w:rsidR="00BC143F">
        <w:rPr>
          <w:rFonts w:cs="Arial" w:hint="eastAsia"/>
          <w:b/>
          <w:bCs/>
          <w:sz w:val="22"/>
          <w:szCs w:val="22"/>
          <w:lang w:eastAsia="zh-CN"/>
        </w:rPr>
        <w:t>20</w:t>
      </w:r>
      <w:r w:rsidR="005D251A">
        <w:rPr>
          <w:rFonts w:cs="Arial"/>
          <w:b/>
          <w:bCs/>
          <w:sz w:val="22"/>
          <w:szCs w:val="22"/>
          <w:vertAlign w:val="superscript"/>
        </w:rPr>
        <w:t>th</w:t>
      </w:r>
      <w:r w:rsidR="00BC143F">
        <w:rPr>
          <w:rFonts w:cs="Arial"/>
          <w:b/>
          <w:bCs/>
          <w:sz w:val="22"/>
          <w:szCs w:val="22"/>
        </w:rPr>
        <w:t xml:space="preserve"> </w:t>
      </w:r>
      <w:r w:rsidR="00BC143F">
        <w:rPr>
          <w:rFonts w:cs="Arial" w:hint="eastAsia"/>
          <w:b/>
          <w:bCs/>
          <w:sz w:val="22"/>
          <w:szCs w:val="22"/>
          <w:lang w:eastAsia="zh-CN"/>
        </w:rPr>
        <w:t>January</w:t>
      </w:r>
      <w:r w:rsidR="005D251A">
        <w:rPr>
          <w:rFonts w:cs="Arial"/>
          <w:b/>
          <w:bCs/>
          <w:sz w:val="22"/>
          <w:szCs w:val="22"/>
        </w:rPr>
        <w:t xml:space="preserve"> </w:t>
      </w:r>
      <w:r w:rsidR="00BC143F">
        <w:rPr>
          <w:b/>
          <w:noProof/>
          <w:sz w:val="22"/>
          <w:szCs w:val="22"/>
        </w:rPr>
        <w:t>202</w:t>
      </w:r>
      <w:r w:rsidR="00BC143F">
        <w:rPr>
          <w:rFonts w:hint="eastAsia"/>
          <w:b/>
          <w:noProof/>
          <w:sz w:val="22"/>
          <w:szCs w:val="22"/>
          <w:lang w:eastAsia="zh-CN"/>
        </w:rPr>
        <w:t>3</w:t>
      </w:r>
      <w:r w:rsidR="00F14D14">
        <w:rPr>
          <w:rFonts w:cs="Arial"/>
          <w:b/>
          <w:bCs/>
          <w:sz w:val="22"/>
        </w:rPr>
        <w:tab/>
      </w:r>
      <w:r>
        <w:rPr>
          <w:rFonts w:cs="Arial"/>
          <w:b/>
          <w:bCs/>
          <w:sz w:val="22"/>
        </w:rPr>
        <w:tab/>
      </w:r>
      <w:r w:rsidR="00F14D14">
        <w:rPr>
          <w:b/>
          <w:noProof/>
          <w:sz w:val="24"/>
        </w:rPr>
        <w:t xml:space="preserve">(revision of </w:t>
      </w:r>
      <w:r w:rsidR="00AD2070" w:rsidRPr="00663CAB">
        <w:rPr>
          <w:b/>
          <w:sz w:val="24"/>
        </w:rPr>
        <w:t>S6-22</w:t>
      </w:r>
      <w:r w:rsidR="00BC143F">
        <w:rPr>
          <w:rFonts w:hint="eastAsia"/>
          <w:b/>
          <w:sz w:val="24"/>
          <w:lang w:eastAsia="zh-CN"/>
        </w:rPr>
        <w:t>xxxx</w:t>
      </w:r>
      <w:r w:rsidR="00F14D14">
        <w:rPr>
          <w:b/>
          <w:noProof/>
          <w:sz w:val="24"/>
        </w:rPr>
        <w:t>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701DA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D701DA" w:rsidRDefault="00D701DA" w:rsidP="00D701DA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528D8624" w:rsidR="00D701DA" w:rsidRPr="00410371" w:rsidRDefault="00BC143F" w:rsidP="00863AB0">
            <w:pPr>
              <w:pStyle w:val="CRCoverPage"/>
              <w:spacing w:after="0"/>
              <w:jc w:val="center"/>
              <w:rPr>
                <w:b/>
                <w:noProof/>
                <w:sz w:val="28"/>
                <w:lang w:eastAsia="zh-CN"/>
              </w:rPr>
            </w:pPr>
            <w:r w:rsidRPr="00BC143F">
              <w:rPr>
                <w:rFonts w:hint="eastAsia"/>
                <w:b/>
                <w:noProof/>
                <w:sz w:val="28"/>
              </w:rPr>
              <w:t>23.434</w:t>
            </w:r>
          </w:p>
        </w:tc>
        <w:tc>
          <w:tcPr>
            <w:tcW w:w="709" w:type="dxa"/>
          </w:tcPr>
          <w:p w14:paraId="77009707" w14:textId="7D2C76C0" w:rsidR="00D701DA" w:rsidRDefault="00D701DA" w:rsidP="00D701DA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212D91EC" w:rsidR="00D701DA" w:rsidRPr="00410371" w:rsidRDefault="00EF3BAB" w:rsidP="00863AB0">
            <w:pPr>
              <w:pStyle w:val="CRCoverPage"/>
              <w:spacing w:after="0"/>
              <w:jc w:val="center"/>
              <w:rPr>
                <w:noProof/>
                <w:lang w:eastAsia="zh-CN"/>
              </w:rPr>
            </w:pPr>
            <w:r w:rsidRPr="00EF3BAB">
              <w:rPr>
                <w:rFonts w:hint="eastAsia"/>
                <w:b/>
                <w:noProof/>
                <w:sz w:val="28"/>
              </w:rPr>
              <w:t>0146</w:t>
            </w:r>
          </w:p>
        </w:tc>
        <w:tc>
          <w:tcPr>
            <w:tcW w:w="709" w:type="dxa"/>
          </w:tcPr>
          <w:p w14:paraId="09D2C09B" w14:textId="01F59337" w:rsidR="00D701DA" w:rsidRDefault="00D701DA" w:rsidP="00D701DA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6E516D9F" w:rsidR="00D701DA" w:rsidRPr="00410371" w:rsidRDefault="00BC143F" w:rsidP="00D701DA">
            <w:pPr>
              <w:pStyle w:val="CRCoverPage"/>
              <w:spacing w:after="0"/>
              <w:jc w:val="center"/>
              <w:rPr>
                <w:b/>
                <w:noProof/>
                <w:lang w:eastAsia="zh-CN"/>
              </w:rPr>
            </w:pPr>
            <w:r>
              <w:rPr>
                <w:rFonts w:hint="eastAsia"/>
                <w:b/>
                <w:noProof/>
                <w:lang w:eastAsia="zh-CN"/>
              </w:rPr>
              <w:t>-</w:t>
            </w:r>
          </w:p>
        </w:tc>
        <w:tc>
          <w:tcPr>
            <w:tcW w:w="2410" w:type="dxa"/>
          </w:tcPr>
          <w:p w14:paraId="5D4AEAE9" w14:textId="4F579B08" w:rsidR="00D701DA" w:rsidRDefault="00D701DA" w:rsidP="00D701DA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5E1FE000" w:rsidR="00D701DA" w:rsidRPr="00410371" w:rsidRDefault="00000000" w:rsidP="00EF4B6E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D701DA" w:rsidRPr="00410371">
                <w:rPr>
                  <w:b/>
                  <w:noProof/>
                  <w:sz w:val="28"/>
                </w:rPr>
                <w:t>18.</w:t>
              </w:r>
              <w:r w:rsidR="000561FD">
                <w:rPr>
                  <w:rFonts w:hint="eastAsia"/>
                  <w:b/>
                  <w:noProof/>
                  <w:sz w:val="28"/>
                  <w:lang w:eastAsia="zh-CN"/>
                </w:rPr>
                <w:t>3</w:t>
              </w:r>
              <w:r w:rsidR="00D701DA" w:rsidRPr="00410371">
                <w:rPr>
                  <w:b/>
                  <w:noProof/>
                  <w:sz w:val="28"/>
                </w:rPr>
                <w:t>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D701DA" w:rsidRDefault="00D701DA" w:rsidP="00D701DA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3D6E5F41" w:rsidR="00F25D98" w:rsidRDefault="00D701DA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4E49027A" w:rsidR="00F25D98" w:rsidRDefault="00D701DA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701DA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D701DA" w:rsidRDefault="00D701DA" w:rsidP="00D701D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70A7288E" w:rsidR="00D701DA" w:rsidRDefault="00C52962" w:rsidP="00D701DA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Update the </w:t>
            </w:r>
            <w:r w:rsidR="005519AC">
              <w:rPr>
                <w:rFonts w:hint="eastAsia"/>
                <w:lang w:eastAsia="zh-CN"/>
              </w:rPr>
              <w:t xml:space="preserve">on-network functional model </w:t>
            </w:r>
            <w:r>
              <w:rPr>
                <w:rFonts w:hint="eastAsia"/>
                <w:lang w:eastAsia="zh-CN"/>
              </w:rPr>
              <w:t xml:space="preserve">and reference point </w:t>
            </w:r>
            <w:r w:rsidR="005519AC">
              <w:rPr>
                <w:rFonts w:hint="eastAsia"/>
                <w:lang w:eastAsia="zh-CN"/>
              </w:rPr>
              <w:t>for location management</w:t>
            </w:r>
          </w:p>
        </w:tc>
      </w:tr>
      <w:tr w:rsidR="00D701DA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D701DA" w:rsidRDefault="00D701DA" w:rsidP="00D701DA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D701DA" w:rsidRPr="00C52962" w:rsidRDefault="00D701DA" w:rsidP="00D701D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701DA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D701DA" w:rsidRDefault="00D701DA" w:rsidP="00D701D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7EC91C8E" w:rsidR="00D701DA" w:rsidRDefault="005519AC" w:rsidP="00D701DA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lang w:eastAsia="zh-CN"/>
              </w:rPr>
              <w:t>CATT</w:t>
            </w:r>
          </w:p>
        </w:tc>
      </w:tr>
      <w:tr w:rsidR="00D701DA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D701DA" w:rsidRDefault="00D701DA" w:rsidP="00D701D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6F0F7FBC" w:rsidR="00D701DA" w:rsidRDefault="00D701DA" w:rsidP="00D701DA">
            <w:pPr>
              <w:pStyle w:val="CRCoverPage"/>
              <w:spacing w:after="0"/>
              <w:ind w:left="100"/>
              <w:rPr>
                <w:noProof/>
              </w:rPr>
            </w:pPr>
            <w:r>
              <w:t>SA6</w:t>
            </w:r>
            <w:r>
              <w:fldChar w:fldCharType="begin"/>
            </w:r>
            <w:r>
              <w:instrText xml:space="preserve"> DOCPROPERTY  SourceIfTsg  \* MERGEFORMAT </w:instrText>
            </w:r>
            <w:r>
              <w:fldChar w:fldCharType="end"/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701DA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D701DA" w:rsidRDefault="00D701DA" w:rsidP="00D701D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102680D3" w:rsidR="00D701DA" w:rsidRDefault="005519AC" w:rsidP="00D701DA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5GFLS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D701DA" w:rsidRDefault="00D701DA" w:rsidP="00D701DA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D701DA" w:rsidRDefault="00D701DA" w:rsidP="00D701DA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1B164495" w:rsidR="00D701DA" w:rsidRDefault="006E40E3" w:rsidP="00B849EA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lang w:eastAsia="zh-CN"/>
              </w:rPr>
              <w:t>2023-01</w:t>
            </w:r>
            <w:r w:rsidR="005519AC">
              <w:rPr>
                <w:rFonts w:hint="eastAsia"/>
                <w:lang w:eastAsia="zh-CN"/>
              </w:rPr>
              <w:t>-</w:t>
            </w:r>
            <w:r>
              <w:rPr>
                <w:rFonts w:hint="eastAsia"/>
                <w:lang w:eastAsia="zh-CN"/>
              </w:rPr>
              <w:t>10</w:t>
            </w:r>
          </w:p>
        </w:tc>
      </w:tr>
      <w:tr w:rsidR="00D701DA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D701DA" w:rsidRDefault="00D701DA" w:rsidP="00D701DA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D701DA" w:rsidRDefault="00D701DA" w:rsidP="00D701D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D701DA" w:rsidRDefault="00D701DA" w:rsidP="00D701D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D701DA" w:rsidRDefault="00D701DA" w:rsidP="00D701D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D701DA" w:rsidRDefault="00D701DA" w:rsidP="00D701D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701DA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D701DA" w:rsidRDefault="00D701DA" w:rsidP="00D701D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2A4E3F70" w:rsidR="00D701DA" w:rsidRDefault="005519AC" w:rsidP="00D701DA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r>
              <w:rPr>
                <w:rFonts w:hint="eastAsia"/>
                <w:lang w:eastAsia="zh-CN"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D701DA" w:rsidRDefault="00D701DA" w:rsidP="00D701DA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D701DA" w:rsidRDefault="00D701DA" w:rsidP="00D701DA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42DE61C9" w:rsidR="00D701DA" w:rsidRDefault="00000000" w:rsidP="00D701DA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ease  \* MERGEFORMAT ">
              <w:r w:rsidR="00D701DA">
                <w:rPr>
                  <w:noProof/>
                </w:rPr>
                <w:t>Rel-18</w:t>
              </w:r>
            </w:fldSimple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43435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D43435" w:rsidRDefault="00D43435" w:rsidP="00D4343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291D0EE7" w:rsidR="00D43435" w:rsidRPr="005519AC" w:rsidRDefault="005519AC" w:rsidP="005519AC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B</w:t>
            </w:r>
            <w:r>
              <w:rPr>
                <w:rFonts w:hint="eastAsia"/>
                <w:noProof/>
                <w:lang w:eastAsia="zh-CN"/>
              </w:rPr>
              <w:t xml:space="preserve">ased on the conclusion of </w:t>
            </w:r>
            <w:r w:rsidR="00C52962">
              <w:rPr>
                <w:rFonts w:hint="eastAsia"/>
                <w:noProof/>
                <w:lang w:eastAsia="zh-CN"/>
              </w:rPr>
              <w:t xml:space="preserve">KI#1 in </w:t>
            </w:r>
            <w:r>
              <w:rPr>
                <w:rFonts w:hint="eastAsia"/>
                <w:noProof/>
                <w:lang w:eastAsia="zh-CN"/>
              </w:rPr>
              <w:t xml:space="preserve">TR 23.700-96, </w:t>
            </w:r>
            <w:r>
              <w:t>Architecture enhancements</w:t>
            </w:r>
            <w:r w:rsidRPr="0053087B">
              <w:t xml:space="preserve"> </w:t>
            </w:r>
            <w:r>
              <w:t>from</w:t>
            </w:r>
            <w:r w:rsidRPr="0053087B">
              <w:t xml:space="preserve"> </w:t>
            </w:r>
            <w:r>
              <w:t xml:space="preserve">solution#8 </w:t>
            </w:r>
            <w:r w:rsidRPr="0053087B">
              <w:t xml:space="preserve">will be used </w:t>
            </w:r>
            <w:r>
              <w:t>for updating</w:t>
            </w:r>
            <w:r w:rsidRPr="0053087B">
              <w:t xml:space="preserve"> </w:t>
            </w:r>
            <w:r>
              <w:t xml:space="preserve">the </w:t>
            </w:r>
            <w:r w:rsidRPr="0053087B">
              <w:t xml:space="preserve">baseline </w:t>
            </w:r>
            <w:r>
              <w:t>location management server specified in 3GPP TS 23.434</w:t>
            </w:r>
            <w:r>
              <w:rPr>
                <w:rFonts w:hint="eastAsia"/>
                <w:lang w:eastAsia="zh-CN"/>
              </w:rPr>
              <w:t xml:space="preserve">. And according to the sol#8, </w:t>
            </w:r>
            <w:r>
              <w:rPr>
                <w:noProof/>
                <w:lang w:val="en-US" w:eastAsia="zh-CN"/>
              </w:rPr>
              <w:t>the SEAL LMS is enhanced with FLF</w:t>
            </w:r>
            <w:r w:rsidR="00C52962">
              <w:rPr>
                <w:rFonts w:hint="eastAsia"/>
                <w:noProof/>
                <w:lang w:val="en-US" w:eastAsia="zh-CN"/>
              </w:rPr>
              <w:t>(Fused Location Function)</w:t>
            </w:r>
            <w:r>
              <w:rPr>
                <w:noProof/>
                <w:lang w:val="en-US" w:eastAsia="zh-CN"/>
              </w:rPr>
              <w:t xml:space="preserve"> and supports the </w:t>
            </w:r>
            <w:r>
              <w:rPr>
                <w:rFonts w:hint="eastAsia"/>
                <w:noProof/>
                <w:lang w:val="en-US" w:eastAsia="zh-CN"/>
              </w:rPr>
              <w:t xml:space="preserve">enhanced </w:t>
            </w:r>
            <w:r>
              <w:rPr>
                <w:rFonts w:hint="eastAsia"/>
                <w:lang w:eastAsia="zh-CN"/>
              </w:rPr>
              <w:t>LM-UU interface over non-3GPP access</w:t>
            </w:r>
            <w:r>
              <w:rPr>
                <w:rFonts w:hint="eastAsia"/>
              </w:rPr>
              <w:t xml:space="preserve">, </w:t>
            </w:r>
            <w:r>
              <w:rPr>
                <w:rFonts w:hint="eastAsia"/>
                <w:lang w:eastAsia="zh-CN"/>
              </w:rPr>
              <w:t xml:space="preserve">and LM-3P </w:t>
            </w:r>
            <w:r>
              <w:rPr>
                <w:noProof/>
                <w:lang w:val="en-US" w:eastAsia="zh-CN"/>
              </w:rPr>
              <w:t>interface</w:t>
            </w:r>
            <w:r w:rsidR="00C52962">
              <w:rPr>
                <w:rFonts w:hint="eastAsia"/>
                <w:noProof/>
                <w:lang w:val="en-US" w:eastAsia="zh-CN"/>
              </w:rPr>
              <w:t xml:space="preserve"> respectively</w:t>
            </w:r>
            <w:r>
              <w:rPr>
                <w:noProof/>
                <w:lang w:val="en-US" w:eastAsia="zh-CN"/>
              </w:rPr>
              <w:t>.</w:t>
            </w:r>
          </w:p>
        </w:tc>
      </w:tr>
      <w:tr w:rsidR="00D43435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D43435" w:rsidRDefault="00D43435" w:rsidP="00D4343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D43435" w:rsidRDefault="00D43435" w:rsidP="00D434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43435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D43435" w:rsidRDefault="00D43435" w:rsidP="00D4343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0300D248" w:rsidR="00D43435" w:rsidRDefault="00C52962" w:rsidP="00C52962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 xml:space="preserve">To update the </w:t>
            </w:r>
            <w:r>
              <w:rPr>
                <w:rFonts w:hint="eastAsia"/>
                <w:lang w:eastAsia="zh-CN"/>
              </w:rPr>
              <w:t>on-network functional model and reference point for location management to align with the conclusion of KI#1 in TR 23.700-96.</w:t>
            </w:r>
          </w:p>
        </w:tc>
      </w:tr>
      <w:tr w:rsidR="00D43435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D43435" w:rsidRDefault="00D43435" w:rsidP="00D4343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D43435" w:rsidRDefault="00D43435" w:rsidP="00D434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43435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D43435" w:rsidRDefault="00D43435" w:rsidP="00D4343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207E7EC4" w:rsidR="00D43435" w:rsidRDefault="00C52962" w:rsidP="00C52962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he </w:t>
            </w:r>
            <w:r w:rsidRPr="000740F2">
              <w:t>5G-enabled fused location service capability</w:t>
            </w:r>
            <w:r>
              <w:rPr>
                <w:rFonts w:hint="eastAsia"/>
                <w:lang w:eastAsia="zh-CN"/>
              </w:rPr>
              <w:t xml:space="preserve"> will not be conducted for SEAL location management.</w:t>
            </w:r>
          </w:p>
        </w:tc>
      </w:tr>
      <w:tr w:rsidR="00D43435" w14:paraId="034AF533" w14:textId="77777777" w:rsidTr="00547111">
        <w:tc>
          <w:tcPr>
            <w:tcW w:w="2694" w:type="dxa"/>
            <w:gridSpan w:val="2"/>
          </w:tcPr>
          <w:p w14:paraId="39D9EB5B" w14:textId="77777777" w:rsidR="00D43435" w:rsidRDefault="00D43435" w:rsidP="00D4343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D43435" w:rsidRDefault="00D43435" w:rsidP="00D434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43435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D43435" w:rsidRDefault="00D43435" w:rsidP="00D4343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672BDEEC" w:rsidR="00D43435" w:rsidRDefault="00500200" w:rsidP="00AB4C29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2,</w:t>
            </w:r>
            <w:r w:rsidR="00AB4C29">
              <w:rPr>
                <w:rFonts w:hint="eastAsia"/>
                <w:noProof/>
                <w:lang w:eastAsia="zh-CN"/>
              </w:rPr>
              <w:t>9.2.2, 9.2.4.2, 9.2.4.3,9.2.5.2,9.2.5.x</w:t>
            </w:r>
            <w:r w:rsidR="006E40E3">
              <w:rPr>
                <w:rFonts w:hint="eastAsia"/>
                <w:noProof/>
                <w:lang w:eastAsia="zh-CN"/>
              </w:rPr>
              <w:t>(new)</w:t>
            </w:r>
            <w:r w:rsidR="00374DC0">
              <w:rPr>
                <w:rFonts w:hint="eastAsia"/>
                <w:noProof/>
                <w:lang w:eastAsia="zh-CN"/>
              </w:rPr>
              <w:t>,9.2,5.y</w:t>
            </w:r>
            <w:r w:rsidR="006E40E3">
              <w:rPr>
                <w:rFonts w:hint="eastAsia"/>
                <w:noProof/>
                <w:lang w:eastAsia="zh-CN"/>
              </w:rPr>
              <w:t>(new)</w:t>
            </w:r>
            <w:r w:rsidR="00374DC0">
              <w:rPr>
                <w:rFonts w:hint="eastAsia"/>
                <w:noProof/>
                <w:lang w:eastAsia="zh-CN"/>
              </w:rPr>
              <w:t>,9.2.5.z</w:t>
            </w:r>
            <w:r w:rsidR="006E40E3">
              <w:rPr>
                <w:rFonts w:hint="eastAsia"/>
                <w:noProof/>
                <w:lang w:eastAsia="zh-CN"/>
              </w:rPr>
              <w:t>(new)</w:t>
            </w:r>
          </w:p>
        </w:tc>
      </w:tr>
      <w:tr w:rsidR="00D43435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D43435" w:rsidRDefault="00D43435" w:rsidP="00D4343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D43435" w:rsidRDefault="00D43435" w:rsidP="00D434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43435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D43435" w:rsidRDefault="00D43435" w:rsidP="00D4343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D43435" w:rsidRDefault="00D43435" w:rsidP="00D4343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D43435" w:rsidRDefault="00D43435" w:rsidP="00D4343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D43435" w:rsidRDefault="00D43435" w:rsidP="00D43435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D43435" w:rsidRDefault="00D43435" w:rsidP="00D43435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D43435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D43435" w:rsidRDefault="00D43435" w:rsidP="00D4343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D43435" w:rsidRDefault="00D43435" w:rsidP="00D4343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3910EDF8" w:rsidR="00D43435" w:rsidRDefault="008A21ED" w:rsidP="00D4343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D43435" w:rsidRDefault="00D43435" w:rsidP="00D43435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D43435" w:rsidRDefault="00D43435" w:rsidP="00D43435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D43435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D43435" w:rsidRDefault="00D43435" w:rsidP="00D43435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D43435" w:rsidRDefault="00D43435" w:rsidP="00D4343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598610F1" w:rsidR="00D43435" w:rsidRDefault="008A21ED" w:rsidP="00D4343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D43435" w:rsidRDefault="00D43435" w:rsidP="00D43435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D43435" w:rsidRDefault="00D43435" w:rsidP="00D43435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D43435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D43435" w:rsidRDefault="00D43435" w:rsidP="00D43435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D43435" w:rsidRDefault="00D43435" w:rsidP="00D4343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0744E331" w:rsidR="00D43435" w:rsidRDefault="008A21ED" w:rsidP="00D4343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D43435" w:rsidRDefault="00D43435" w:rsidP="00D43435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D43435" w:rsidRDefault="00D43435" w:rsidP="00D43435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D43435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D43435" w:rsidRDefault="00D43435" w:rsidP="00D43435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D43435" w:rsidRDefault="00D43435" w:rsidP="00D43435">
            <w:pPr>
              <w:pStyle w:val="CRCoverPage"/>
              <w:spacing w:after="0"/>
              <w:rPr>
                <w:noProof/>
              </w:rPr>
            </w:pPr>
          </w:p>
        </w:tc>
      </w:tr>
      <w:tr w:rsidR="00D43435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D43435" w:rsidRDefault="00D43435" w:rsidP="00D4343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D43435" w:rsidRDefault="00D43435" w:rsidP="00D43435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D43435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D43435" w:rsidRPr="008863B9" w:rsidRDefault="00D43435" w:rsidP="00D4343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D43435" w:rsidRPr="008863B9" w:rsidRDefault="00D43435" w:rsidP="00D43435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D43435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D43435" w:rsidRDefault="00D43435" w:rsidP="00D4343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573D1BBE" w:rsidR="00D43435" w:rsidRDefault="00D43435" w:rsidP="00AB4C29">
            <w:pPr>
              <w:pStyle w:val="CRCoverPage"/>
              <w:spacing w:after="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  <w:lang w:eastAsia="zh-CN"/>
        </w:rPr>
      </w:pPr>
    </w:p>
    <w:p w14:paraId="782D06C3" w14:textId="77777777" w:rsidR="000323B9" w:rsidRDefault="000323B9">
      <w:pPr>
        <w:rPr>
          <w:noProof/>
          <w:lang w:eastAsia="zh-CN"/>
        </w:rPr>
      </w:pPr>
    </w:p>
    <w:p w14:paraId="72697188" w14:textId="77777777" w:rsidR="000323B9" w:rsidRDefault="000323B9">
      <w:pPr>
        <w:rPr>
          <w:noProof/>
          <w:lang w:eastAsia="zh-CN"/>
        </w:rPr>
      </w:pPr>
    </w:p>
    <w:p w14:paraId="523550A3" w14:textId="77777777" w:rsidR="000323B9" w:rsidRDefault="000323B9">
      <w:pPr>
        <w:rPr>
          <w:noProof/>
          <w:lang w:eastAsia="zh-CN"/>
        </w:rPr>
      </w:pPr>
    </w:p>
    <w:p w14:paraId="62635C26" w14:textId="77777777" w:rsidR="000323B9" w:rsidRDefault="000323B9">
      <w:pPr>
        <w:rPr>
          <w:noProof/>
          <w:lang w:eastAsia="zh-CN"/>
        </w:rPr>
      </w:pPr>
    </w:p>
    <w:p w14:paraId="18D2FCF7" w14:textId="77777777" w:rsidR="000323B9" w:rsidRDefault="000323B9">
      <w:pPr>
        <w:rPr>
          <w:noProof/>
          <w:lang w:eastAsia="zh-CN"/>
        </w:rPr>
      </w:pPr>
    </w:p>
    <w:p w14:paraId="713F5D6E" w14:textId="77777777" w:rsidR="000323B9" w:rsidRDefault="000323B9">
      <w:pPr>
        <w:rPr>
          <w:noProof/>
          <w:lang w:eastAsia="zh-CN"/>
        </w:rPr>
      </w:pPr>
    </w:p>
    <w:p w14:paraId="74FC09C5" w14:textId="053E2D7E" w:rsidR="000323B9" w:rsidRPr="000323B9" w:rsidRDefault="000323B9" w:rsidP="000323B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eastAsia="zh-CN"/>
        </w:rPr>
      </w:pPr>
      <w:r w:rsidRPr="009C22C0">
        <w:rPr>
          <w:rFonts w:ascii="Arial" w:hAnsi="Arial" w:cs="Arial"/>
          <w:noProof/>
          <w:color w:val="0000FF"/>
          <w:sz w:val="28"/>
          <w:szCs w:val="28"/>
        </w:rPr>
        <w:t>* * * First Change * * * *</w:t>
      </w:r>
    </w:p>
    <w:p w14:paraId="18833E41" w14:textId="77777777" w:rsidR="000323B9" w:rsidRDefault="000323B9" w:rsidP="000323B9">
      <w:pPr>
        <w:pStyle w:val="Heading1"/>
        <w:rPr>
          <w:lang w:eastAsia="zh-CN"/>
        </w:rPr>
      </w:pPr>
      <w:bookmarkStart w:id="1" w:name="_Toc114870920"/>
      <w:r w:rsidRPr="00F2731B">
        <w:t>2</w:t>
      </w:r>
      <w:r w:rsidRPr="00F2731B">
        <w:tab/>
        <w:t>References</w:t>
      </w:r>
      <w:bookmarkEnd w:id="1"/>
    </w:p>
    <w:p w14:paraId="23A1E619" w14:textId="77777777" w:rsidR="000561FD" w:rsidRPr="00F2731B" w:rsidRDefault="000561FD" w:rsidP="000561FD">
      <w:r w:rsidRPr="00F2731B">
        <w:t>The following documents contain provisions which, through reference in this text, constitute provisions of the present document.</w:t>
      </w:r>
    </w:p>
    <w:p w14:paraId="15050582" w14:textId="77777777" w:rsidR="000561FD" w:rsidRPr="00F2731B" w:rsidRDefault="000561FD" w:rsidP="000561FD">
      <w:pPr>
        <w:pStyle w:val="B1"/>
      </w:pPr>
      <w:r w:rsidRPr="00F2731B">
        <w:t>-</w:t>
      </w:r>
      <w:r w:rsidRPr="00F2731B">
        <w:tab/>
        <w:t>References are either specific (identified by date of publication, edition number, version number, etc.) or non</w:t>
      </w:r>
      <w:r w:rsidRPr="00F2731B">
        <w:noBreakHyphen/>
        <w:t>specific.</w:t>
      </w:r>
    </w:p>
    <w:p w14:paraId="7CB0F715" w14:textId="77777777" w:rsidR="000561FD" w:rsidRPr="00F2731B" w:rsidRDefault="000561FD" w:rsidP="000561FD">
      <w:pPr>
        <w:pStyle w:val="B1"/>
      </w:pPr>
      <w:r w:rsidRPr="00F2731B">
        <w:t>-</w:t>
      </w:r>
      <w:r w:rsidRPr="00F2731B">
        <w:tab/>
        <w:t>For a specific reference, subsequent revisions do not apply.</w:t>
      </w:r>
    </w:p>
    <w:p w14:paraId="2C03DCF0" w14:textId="77777777" w:rsidR="000561FD" w:rsidRPr="00F2731B" w:rsidRDefault="000561FD" w:rsidP="000561FD">
      <w:pPr>
        <w:pStyle w:val="B1"/>
      </w:pPr>
      <w:r w:rsidRPr="00F2731B">
        <w:t>-</w:t>
      </w:r>
      <w:r w:rsidRPr="00F2731B">
        <w:tab/>
        <w:t>For a non-specific reference, the latest version applies. In the case of a reference to a 3GPP document (including a GSM document), a non-specific reference implicitly refers to the latest version of that document</w:t>
      </w:r>
      <w:r w:rsidRPr="00F2731B">
        <w:rPr>
          <w:i/>
        </w:rPr>
        <w:t xml:space="preserve"> in the same Release as the present document</w:t>
      </w:r>
      <w:r w:rsidRPr="00F2731B">
        <w:t>.</w:t>
      </w:r>
    </w:p>
    <w:p w14:paraId="2B3FA3DA" w14:textId="77777777" w:rsidR="000561FD" w:rsidRPr="00F2731B" w:rsidRDefault="000561FD" w:rsidP="000561FD">
      <w:pPr>
        <w:pStyle w:val="EX"/>
      </w:pPr>
      <w:r w:rsidRPr="00F2731B">
        <w:t>[1]</w:t>
      </w:r>
      <w:r w:rsidRPr="00F2731B">
        <w:tab/>
        <w:t>3GPP TR 21.905: "Vocabulary for 3GPP Specifications".</w:t>
      </w:r>
    </w:p>
    <w:p w14:paraId="437DB2AB" w14:textId="77777777" w:rsidR="000561FD" w:rsidRPr="00F2731B" w:rsidRDefault="000561FD" w:rsidP="000561FD">
      <w:pPr>
        <w:pStyle w:val="EX"/>
      </w:pPr>
      <w:r w:rsidRPr="00F2731B">
        <w:t>[2]</w:t>
      </w:r>
      <w:r w:rsidRPr="00F2731B">
        <w:tab/>
        <w:t>3GPP TS 22.104: "</w:t>
      </w:r>
      <w:bookmarkStart w:id="2" w:name="_Hlk528361980"/>
      <w:r w:rsidRPr="00F2731B">
        <w:rPr>
          <w:lang w:eastAsia="ko-KR"/>
        </w:rPr>
        <w:t>Service requirements for cyber-physical control applications in vertical domains</w:t>
      </w:r>
      <w:bookmarkEnd w:id="2"/>
      <w:r w:rsidRPr="00F2731B">
        <w:t>".</w:t>
      </w:r>
    </w:p>
    <w:p w14:paraId="483C271B" w14:textId="77777777" w:rsidR="000561FD" w:rsidRPr="00F2731B" w:rsidRDefault="000561FD" w:rsidP="000561FD">
      <w:pPr>
        <w:pStyle w:val="EX"/>
        <w:rPr>
          <w:lang w:eastAsia="zh-CN"/>
        </w:rPr>
      </w:pPr>
      <w:r w:rsidRPr="00F2731B">
        <w:rPr>
          <w:rFonts w:hint="eastAsia"/>
          <w:lang w:eastAsia="zh-CN"/>
        </w:rPr>
        <w:t>[</w:t>
      </w:r>
      <w:r w:rsidRPr="00F2731B">
        <w:rPr>
          <w:lang w:eastAsia="zh-CN"/>
        </w:rPr>
        <w:t>3</w:t>
      </w:r>
      <w:r w:rsidRPr="00F2731B">
        <w:rPr>
          <w:rFonts w:hint="eastAsia"/>
          <w:lang w:eastAsia="zh-CN"/>
        </w:rPr>
        <w:t>]</w:t>
      </w:r>
      <w:r w:rsidRPr="00F2731B">
        <w:rPr>
          <w:rFonts w:hint="eastAsia"/>
          <w:lang w:eastAsia="zh-CN"/>
        </w:rPr>
        <w:tab/>
        <w:t>3GPP</w:t>
      </w:r>
      <w:r w:rsidRPr="00F2731B">
        <w:rPr>
          <w:lang w:val="en-US" w:eastAsia="zh-CN"/>
        </w:rPr>
        <w:t> </w:t>
      </w:r>
      <w:r w:rsidRPr="00F2731B">
        <w:rPr>
          <w:rFonts w:hint="eastAsia"/>
          <w:lang w:eastAsia="zh-CN"/>
        </w:rPr>
        <w:t>TS</w:t>
      </w:r>
      <w:r w:rsidRPr="00F2731B">
        <w:rPr>
          <w:lang w:val="en-US" w:eastAsia="zh-CN"/>
        </w:rPr>
        <w:t> </w:t>
      </w:r>
      <w:r w:rsidRPr="00F2731B">
        <w:rPr>
          <w:rFonts w:hint="eastAsia"/>
          <w:lang w:eastAsia="zh-CN"/>
        </w:rPr>
        <w:t>23.379: "</w:t>
      </w:r>
      <w:r w:rsidRPr="00F2731B">
        <w:rPr>
          <w:lang w:eastAsia="zh-CN"/>
        </w:rPr>
        <w:t>Functional architecture and information flows to support Mission Critical Push To Talk (MCPTT)</w:t>
      </w:r>
      <w:r w:rsidRPr="00F2731B">
        <w:rPr>
          <w:rFonts w:hint="eastAsia"/>
          <w:lang w:eastAsia="zh-CN"/>
        </w:rPr>
        <w:t>; Stage 2".</w:t>
      </w:r>
    </w:p>
    <w:p w14:paraId="46B5209B" w14:textId="77777777" w:rsidR="000561FD" w:rsidRPr="00F2731B" w:rsidRDefault="000561FD" w:rsidP="000561FD">
      <w:pPr>
        <w:pStyle w:val="EX"/>
      </w:pPr>
      <w:r w:rsidRPr="00F2731B">
        <w:rPr>
          <w:rFonts w:hint="eastAsia"/>
          <w:lang w:eastAsia="zh-CN"/>
        </w:rPr>
        <w:t>[</w:t>
      </w:r>
      <w:r w:rsidRPr="00F2731B">
        <w:rPr>
          <w:lang w:eastAsia="zh-CN"/>
        </w:rPr>
        <w:t>4</w:t>
      </w:r>
      <w:r w:rsidRPr="00F2731B">
        <w:rPr>
          <w:rFonts w:hint="eastAsia"/>
          <w:lang w:eastAsia="zh-CN"/>
        </w:rPr>
        <w:t>]</w:t>
      </w:r>
      <w:r w:rsidRPr="00F2731B">
        <w:rPr>
          <w:rFonts w:hint="eastAsia"/>
          <w:lang w:eastAsia="zh-CN"/>
        </w:rPr>
        <w:tab/>
      </w:r>
      <w:r w:rsidRPr="00F2731B">
        <w:t>3GPP</w:t>
      </w:r>
      <w:r w:rsidRPr="00F2731B">
        <w:rPr>
          <w:lang w:val="en-US"/>
        </w:rPr>
        <w:t> </w:t>
      </w:r>
      <w:r w:rsidRPr="00F2731B">
        <w:t>TS</w:t>
      </w:r>
      <w:r w:rsidRPr="00F2731B">
        <w:rPr>
          <w:lang w:val="en-US"/>
        </w:rPr>
        <w:t> </w:t>
      </w:r>
      <w:r w:rsidRPr="00F2731B">
        <w:t>23.</w:t>
      </w:r>
      <w:r w:rsidRPr="00F2731B">
        <w:rPr>
          <w:rFonts w:hint="eastAsia"/>
          <w:lang w:eastAsia="zh-CN"/>
        </w:rPr>
        <w:t>280</w:t>
      </w:r>
      <w:r w:rsidRPr="00F2731B">
        <w:t>: "Common functional architecture to support mission critical services; Stage 2</w:t>
      </w:r>
      <w:r w:rsidRPr="00F2731B">
        <w:rPr>
          <w:rFonts w:hint="eastAsia"/>
          <w:lang w:eastAsia="zh-CN"/>
        </w:rPr>
        <w:t>"</w:t>
      </w:r>
      <w:r w:rsidRPr="00F2731B">
        <w:t>.</w:t>
      </w:r>
    </w:p>
    <w:p w14:paraId="2DB0C66E" w14:textId="77777777" w:rsidR="000561FD" w:rsidRPr="00F2731B" w:rsidRDefault="000561FD" w:rsidP="000561FD">
      <w:pPr>
        <w:pStyle w:val="EX"/>
        <w:rPr>
          <w:lang w:eastAsia="zh-CN"/>
        </w:rPr>
      </w:pPr>
      <w:r w:rsidRPr="00F2731B">
        <w:t>[5]</w:t>
      </w:r>
      <w:r w:rsidRPr="00F2731B">
        <w:tab/>
      </w:r>
      <w:r w:rsidRPr="00F2731B">
        <w:rPr>
          <w:rFonts w:hint="eastAsia"/>
          <w:lang w:eastAsia="zh-CN"/>
        </w:rPr>
        <w:t>3GPP</w:t>
      </w:r>
      <w:r w:rsidRPr="00F2731B">
        <w:rPr>
          <w:lang w:val="en-US" w:eastAsia="zh-CN"/>
        </w:rPr>
        <w:t> </w:t>
      </w:r>
      <w:r w:rsidRPr="00F2731B">
        <w:rPr>
          <w:rFonts w:hint="eastAsia"/>
          <w:lang w:eastAsia="zh-CN"/>
        </w:rPr>
        <w:t>TS</w:t>
      </w:r>
      <w:r w:rsidRPr="00F2731B">
        <w:rPr>
          <w:lang w:val="en-US" w:eastAsia="zh-CN"/>
        </w:rPr>
        <w:t> </w:t>
      </w:r>
      <w:r w:rsidRPr="00F2731B">
        <w:rPr>
          <w:rFonts w:hint="eastAsia"/>
          <w:lang w:eastAsia="zh-CN"/>
        </w:rPr>
        <w:t>23.</w:t>
      </w:r>
      <w:r w:rsidRPr="00F2731B">
        <w:rPr>
          <w:lang w:eastAsia="zh-CN"/>
        </w:rPr>
        <w:t>281</w:t>
      </w:r>
      <w:r w:rsidRPr="00F2731B">
        <w:rPr>
          <w:rFonts w:hint="eastAsia"/>
          <w:lang w:eastAsia="zh-CN"/>
        </w:rPr>
        <w:t>: "</w:t>
      </w:r>
      <w:r w:rsidRPr="00F2731B">
        <w:rPr>
          <w:lang w:eastAsia="zh-CN"/>
        </w:rPr>
        <w:t>Functional architecture and information flows to support Mission Critical Video (MCVideo)</w:t>
      </w:r>
      <w:r w:rsidRPr="00F2731B">
        <w:rPr>
          <w:rFonts w:hint="eastAsia"/>
          <w:lang w:eastAsia="zh-CN"/>
        </w:rPr>
        <w:t>; Stage 2".</w:t>
      </w:r>
    </w:p>
    <w:p w14:paraId="71B947EB" w14:textId="77777777" w:rsidR="000561FD" w:rsidRPr="00F2731B" w:rsidRDefault="000561FD" w:rsidP="000561FD">
      <w:pPr>
        <w:pStyle w:val="EX"/>
        <w:rPr>
          <w:lang w:eastAsia="zh-CN"/>
        </w:rPr>
      </w:pPr>
      <w:r w:rsidRPr="00F2731B">
        <w:t>[6]</w:t>
      </w:r>
      <w:r w:rsidRPr="00F2731B">
        <w:tab/>
      </w:r>
      <w:r w:rsidRPr="00F2731B">
        <w:rPr>
          <w:rFonts w:hint="eastAsia"/>
          <w:lang w:eastAsia="zh-CN"/>
        </w:rPr>
        <w:t>3GPP</w:t>
      </w:r>
      <w:r w:rsidRPr="00F2731B">
        <w:rPr>
          <w:lang w:val="en-US" w:eastAsia="zh-CN"/>
        </w:rPr>
        <w:t> </w:t>
      </w:r>
      <w:r w:rsidRPr="00F2731B">
        <w:rPr>
          <w:rFonts w:hint="eastAsia"/>
          <w:lang w:eastAsia="zh-CN"/>
        </w:rPr>
        <w:t>TS</w:t>
      </w:r>
      <w:r w:rsidRPr="00F2731B">
        <w:rPr>
          <w:lang w:val="en-US" w:eastAsia="zh-CN"/>
        </w:rPr>
        <w:t> </w:t>
      </w:r>
      <w:r w:rsidRPr="00F2731B">
        <w:rPr>
          <w:rFonts w:hint="eastAsia"/>
          <w:lang w:eastAsia="zh-CN"/>
        </w:rPr>
        <w:t>23.</w:t>
      </w:r>
      <w:r w:rsidRPr="00F2731B">
        <w:rPr>
          <w:lang w:eastAsia="zh-CN"/>
        </w:rPr>
        <w:t>282</w:t>
      </w:r>
      <w:r w:rsidRPr="00F2731B">
        <w:rPr>
          <w:rFonts w:hint="eastAsia"/>
          <w:lang w:eastAsia="zh-CN"/>
        </w:rPr>
        <w:t>: "</w:t>
      </w:r>
      <w:r w:rsidRPr="00F2731B">
        <w:rPr>
          <w:lang w:eastAsia="zh-CN"/>
        </w:rPr>
        <w:t>Functional architecture and information flows to support Mission Critical Data (MCData)</w:t>
      </w:r>
      <w:r w:rsidRPr="00F2731B">
        <w:rPr>
          <w:rFonts w:hint="eastAsia"/>
          <w:lang w:eastAsia="zh-CN"/>
        </w:rPr>
        <w:t>; Stage 2".</w:t>
      </w:r>
    </w:p>
    <w:p w14:paraId="6C08FA07" w14:textId="77777777" w:rsidR="000561FD" w:rsidRPr="00F2731B" w:rsidRDefault="000561FD" w:rsidP="000561FD">
      <w:pPr>
        <w:pStyle w:val="EX"/>
      </w:pPr>
      <w:r w:rsidRPr="00F2731B">
        <w:t>[7]</w:t>
      </w:r>
      <w:r w:rsidRPr="00F2731B">
        <w:tab/>
        <w:t>3GPP TS 23.286: "Application layer support for V2X services; Functional architecture and information flows".</w:t>
      </w:r>
    </w:p>
    <w:p w14:paraId="2F6CE1E5" w14:textId="77777777" w:rsidR="000561FD" w:rsidRPr="00F2731B" w:rsidRDefault="000561FD" w:rsidP="000561FD">
      <w:pPr>
        <w:pStyle w:val="EX"/>
      </w:pPr>
      <w:r w:rsidRPr="00F2731B">
        <w:t>[8]</w:t>
      </w:r>
      <w:r w:rsidRPr="00F2731B">
        <w:tab/>
        <w:t>3GPP TS 23.222: "Functional architecture and information flows to support Common API Framework for 3GPP Northbound APIs; Stage 2".</w:t>
      </w:r>
    </w:p>
    <w:p w14:paraId="7F22D1B3" w14:textId="77777777" w:rsidR="000561FD" w:rsidRPr="00F2731B" w:rsidRDefault="000561FD" w:rsidP="000561FD">
      <w:pPr>
        <w:pStyle w:val="EX"/>
      </w:pPr>
      <w:r w:rsidRPr="00F2731B">
        <w:t>[9]</w:t>
      </w:r>
      <w:r w:rsidRPr="00F2731B">
        <w:tab/>
        <w:t>3GPP TS 23.401: "General Packet Radio Service (GPRS) enhancements for Evolved Universal Terrestrial Radio Access Network (E-UTRAN) access".</w:t>
      </w:r>
    </w:p>
    <w:p w14:paraId="75D3B31D" w14:textId="77777777" w:rsidR="000561FD" w:rsidRPr="00F2731B" w:rsidRDefault="000561FD" w:rsidP="000561FD">
      <w:pPr>
        <w:pStyle w:val="EX"/>
      </w:pPr>
      <w:r w:rsidRPr="00F2731B">
        <w:t>[10]</w:t>
      </w:r>
      <w:r w:rsidRPr="00F2731B">
        <w:tab/>
        <w:t>3GPP TS 23.501: "System Architecture for the 5G System; Stage 2".</w:t>
      </w:r>
    </w:p>
    <w:p w14:paraId="558B5FBD" w14:textId="77777777" w:rsidR="000561FD" w:rsidRPr="00F2731B" w:rsidRDefault="000561FD" w:rsidP="000561FD">
      <w:pPr>
        <w:pStyle w:val="EX"/>
      </w:pPr>
      <w:r w:rsidRPr="00F2731B">
        <w:t>[11]</w:t>
      </w:r>
      <w:r w:rsidRPr="00F2731B">
        <w:tab/>
        <w:t>3GPP TS 23.502: "Procedures for the 5G System; Stage 2".</w:t>
      </w:r>
    </w:p>
    <w:p w14:paraId="5EE4A768" w14:textId="77777777" w:rsidR="000561FD" w:rsidRPr="00F2731B" w:rsidRDefault="000561FD" w:rsidP="000561FD">
      <w:pPr>
        <w:pStyle w:val="EX"/>
      </w:pPr>
      <w:r w:rsidRPr="00F2731B">
        <w:t>[12]</w:t>
      </w:r>
      <w:r w:rsidRPr="00F2731B">
        <w:tab/>
        <w:t>3GPP TS 23.303: "Proximity-based services (ProSe); Stage 2".</w:t>
      </w:r>
    </w:p>
    <w:p w14:paraId="04F72125" w14:textId="77777777" w:rsidR="000561FD" w:rsidRPr="00F2731B" w:rsidRDefault="000561FD" w:rsidP="000561FD">
      <w:pPr>
        <w:pStyle w:val="EX"/>
      </w:pPr>
      <w:r w:rsidRPr="00F2731B">
        <w:t>[13]</w:t>
      </w:r>
      <w:r w:rsidRPr="00F2731B">
        <w:tab/>
        <w:t>3GPP TS 23.682: "Architecture enhancements to facilitate communications with packet data networks and applications".</w:t>
      </w:r>
    </w:p>
    <w:p w14:paraId="17BF2C2F" w14:textId="77777777" w:rsidR="000561FD" w:rsidRPr="00F2731B" w:rsidRDefault="000561FD" w:rsidP="000561FD">
      <w:pPr>
        <w:pStyle w:val="EX"/>
      </w:pPr>
      <w:r w:rsidRPr="00F2731B">
        <w:t>[</w:t>
      </w:r>
      <w:r w:rsidRPr="00F2731B">
        <w:rPr>
          <w:lang w:eastAsia="zh-CN"/>
        </w:rPr>
        <w:t>14</w:t>
      </w:r>
      <w:r w:rsidRPr="00F2731B">
        <w:t>]</w:t>
      </w:r>
      <w:r w:rsidRPr="00F2731B">
        <w:tab/>
        <w:t>3GPP TS 23.002: "Network Architecture".</w:t>
      </w:r>
    </w:p>
    <w:p w14:paraId="1C0ED334" w14:textId="77777777" w:rsidR="000561FD" w:rsidRPr="00F2731B" w:rsidRDefault="000561FD" w:rsidP="000561FD">
      <w:pPr>
        <w:pStyle w:val="EX"/>
        <w:rPr>
          <w:lang w:eastAsia="zh-CN"/>
        </w:rPr>
      </w:pPr>
      <w:r w:rsidRPr="00F2731B">
        <w:rPr>
          <w:rFonts w:eastAsia="Malgun Gothic" w:hint="eastAsia"/>
        </w:rPr>
        <w:t>[</w:t>
      </w:r>
      <w:r w:rsidRPr="00F2731B">
        <w:rPr>
          <w:lang w:eastAsia="zh-CN"/>
        </w:rPr>
        <w:t>15</w:t>
      </w:r>
      <w:r w:rsidRPr="00F2731B">
        <w:rPr>
          <w:rFonts w:eastAsia="Malgun Gothic" w:hint="eastAsia"/>
        </w:rPr>
        <w:t>]</w:t>
      </w:r>
      <w:r w:rsidRPr="00F2731B">
        <w:rPr>
          <w:rFonts w:eastAsia="Malgun Gothic" w:hint="eastAsia"/>
        </w:rPr>
        <w:tab/>
        <w:t>3GPP</w:t>
      </w:r>
      <w:r w:rsidRPr="00F2731B">
        <w:rPr>
          <w:rFonts w:eastAsia="Malgun Gothic"/>
        </w:rPr>
        <w:t> </w:t>
      </w:r>
      <w:r w:rsidRPr="00F2731B">
        <w:rPr>
          <w:rFonts w:eastAsia="Malgun Gothic" w:hint="eastAsia"/>
        </w:rPr>
        <w:t>TS</w:t>
      </w:r>
      <w:r w:rsidRPr="00F2731B">
        <w:rPr>
          <w:rFonts w:eastAsia="Malgun Gothic"/>
        </w:rPr>
        <w:t> </w:t>
      </w:r>
      <w:r w:rsidRPr="00F2731B">
        <w:rPr>
          <w:rFonts w:eastAsia="Malgun Gothic" w:hint="eastAsia"/>
        </w:rPr>
        <w:t xml:space="preserve">23.228: </w:t>
      </w:r>
      <w:r w:rsidRPr="00F2731B">
        <w:t>"IP Multimedia Subsystem (IMS</w:t>
      </w:r>
      <w:r w:rsidRPr="00F2731B">
        <w:rPr>
          <w:rFonts w:eastAsia="Malgun Gothic" w:hint="eastAsia"/>
        </w:rPr>
        <w:t>)</w:t>
      </w:r>
      <w:r w:rsidRPr="00F2731B">
        <w:rPr>
          <w:rFonts w:eastAsia="Malgun Gothic"/>
        </w:rPr>
        <w:t>; Stage 2</w:t>
      </w:r>
      <w:r w:rsidRPr="00F2731B">
        <w:t>".</w:t>
      </w:r>
    </w:p>
    <w:p w14:paraId="7FC93A58" w14:textId="77777777" w:rsidR="000561FD" w:rsidRPr="00F2731B" w:rsidRDefault="000561FD" w:rsidP="000561FD">
      <w:pPr>
        <w:pStyle w:val="EX"/>
      </w:pPr>
      <w:r w:rsidRPr="00F2731B">
        <w:t>[</w:t>
      </w:r>
      <w:r w:rsidRPr="00F2731B">
        <w:rPr>
          <w:lang w:eastAsia="zh-CN"/>
        </w:rPr>
        <w:t>16</w:t>
      </w:r>
      <w:r w:rsidRPr="00F2731B">
        <w:t>]</w:t>
      </w:r>
      <w:r w:rsidRPr="00F2731B">
        <w:tab/>
        <w:t>3GPP TS 23.468: "Group Communication System Enablers for LTE (GCSE_LTE); Stage 2".</w:t>
      </w:r>
    </w:p>
    <w:p w14:paraId="65D0349B" w14:textId="77777777" w:rsidR="000561FD" w:rsidRPr="00F2731B" w:rsidRDefault="000561FD" w:rsidP="000561FD">
      <w:pPr>
        <w:pStyle w:val="EX"/>
      </w:pPr>
      <w:r w:rsidRPr="00F2731B">
        <w:t>[</w:t>
      </w:r>
      <w:r w:rsidRPr="00F2731B">
        <w:rPr>
          <w:lang w:eastAsia="zh-CN"/>
        </w:rPr>
        <w:t>17</w:t>
      </w:r>
      <w:r w:rsidRPr="00F2731B">
        <w:t>]</w:t>
      </w:r>
      <w:r w:rsidRPr="00F2731B">
        <w:tab/>
        <w:t>3GPP</w:t>
      </w:r>
      <w:r w:rsidRPr="00F2731B">
        <w:rPr>
          <w:lang w:val="en-US"/>
        </w:rPr>
        <w:t> </w:t>
      </w:r>
      <w:r w:rsidRPr="00F2731B">
        <w:t>TS</w:t>
      </w:r>
      <w:r w:rsidRPr="00F2731B">
        <w:rPr>
          <w:lang w:val="en-US"/>
        </w:rPr>
        <w:t> </w:t>
      </w:r>
      <w:r w:rsidRPr="00F2731B">
        <w:t>23.246: "Multimedia Broadcast/Multicast Service (MBMS); Architecture and functional description".</w:t>
      </w:r>
    </w:p>
    <w:p w14:paraId="7F7F1B10" w14:textId="77777777" w:rsidR="000561FD" w:rsidRPr="00F2731B" w:rsidRDefault="000561FD" w:rsidP="000561FD">
      <w:pPr>
        <w:pStyle w:val="EX"/>
      </w:pPr>
      <w:r w:rsidRPr="00F2731B">
        <w:rPr>
          <w:lang w:val="en-US"/>
        </w:rPr>
        <w:t>[18]</w:t>
      </w:r>
      <w:r w:rsidRPr="00F2731B">
        <w:rPr>
          <w:lang w:val="en-US"/>
        </w:rPr>
        <w:tab/>
      </w:r>
      <w:r w:rsidRPr="00F2731B">
        <w:t>3GPP TS 23.203: "Policy and charging control architecture".</w:t>
      </w:r>
    </w:p>
    <w:p w14:paraId="4A3E1F36" w14:textId="77777777" w:rsidR="000561FD" w:rsidRPr="00F2731B" w:rsidRDefault="000561FD" w:rsidP="000561FD">
      <w:pPr>
        <w:pStyle w:val="EX"/>
      </w:pPr>
      <w:r w:rsidRPr="00F2731B">
        <w:t>[19]</w:t>
      </w:r>
      <w:r w:rsidRPr="00F2731B">
        <w:tab/>
        <w:t>3GPP TS 23.503: "Policy and Charging Control Framework for the 5G System; Stage 2".</w:t>
      </w:r>
    </w:p>
    <w:p w14:paraId="4C4031C2" w14:textId="77777777" w:rsidR="000561FD" w:rsidRPr="00F2731B" w:rsidRDefault="000561FD" w:rsidP="000561FD">
      <w:pPr>
        <w:pStyle w:val="EX"/>
      </w:pPr>
      <w:r w:rsidRPr="00F2731B">
        <w:lastRenderedPageBreak/>
        <w:t>[20]</w:t>
      </w:r>
      <w:r w:rsidRPr="00F2731B">
        <w:tab/>
        <w:t>3GPP TS 26.348: "Northbound Application Programming Interface (API) for Multimedia Broadcast/Multicast Service (MBMS) at the xMB reference point".</w:t>
      </w:r>
    </w:p>
    <w:p w14:paraId="55C1C2D5" w14:textId="77777777" w:rsidR="000561FD" w:rsidRPr="00F2731B" w:rsidRDefault="000561FD" w:rsidP="000561FD">
      <w:pPr>
        <w:pStyle w:val="EX"/>
      </w:pPr>
      <w:r w:rsidRPr="00F2731B">
        <w:t>[21]</w:t>
      </w:r>
      <w:r w:rsidRPr="00F2731B">
        <w:tab/>
        <w:t>3GPP TS 29.214: "Policy and charging control over Rx reference point".</w:t>
      </w:r>
    </w:p>
    <w:p w14:paraId="055C39AD" w14:textId="77777777" w:rsidR="000561FD" w:rsidRPr="00F2731B" w:rsidRDefault="000561FD" w:rsidP="000561FD">
      <w:pPr>
        <w:pStyle w:val="EX"/>
      </w:pPr>
      <w:r w:rsidRPr="00F2731B">
        <w:t>[22]</w:t>
      </w:r>
      <w:r w:rsidRPr="00F2731B">
        <w:tab/>
        <w:t>3GPP TS 29.468: "Group Communication System Enablers for LTE (GCSE_LTE); MB2 Reference Point; Stage 3".</w:t>
      </w:r>
    </w:p>
    <w:p w14:paraId="3E1D6296" w14:textId="77777777" w:rsidR="000561FD" w:rsidRPr="00F2731B" w:rsidRDefault="000561FD" w:rsidP="000561FD">
      <w:pPr>
        <w:pStyle w:val="EX"/>
      </w:pPr>
      <w:r w:rsidRPr="00F2731B">
        <w:t>[23]</w:t>
      </w:r>
      <w:r w:rsidRPr="00F2731B">
        <w:tab/>
        <w:t>3GPP TS 36.300: "Evolved Universal Terrestrial Radio Access (E-UTRA) and Evolved Universal Terrestrial Radio Access Network (E-UTRAN); Overall description; Stage 2".</w:t>
      </w:r>
    </w:p>
    <w:p w14:paraId="085BEBF0" w14:textId="77777777" w:rsidR="000561FD" w:rsidRPr="00F2731B" w:rsidRDefault="000561FD" w:rsidP="000561FD">
      <w:pPr>
        <w:pStyle w:val="EX"/>
      </w:pPr>
      <w:r w:rsidRPr="00F2731B">
        <w:t>[24]</w:t>
      </w:r>
      <w:r w:rsidRPr="00F2731B">
        <w:tab/>
        <w:t>IETF RFC 6733 (October 2012): "Diameter Base Protocol".</w:t>
      </w:r>
    </w:p>
    <w:p w14:paraId="497708B0" w14:textId="77777777" w:rsidR="000561FD" w:rsidRPr="00F2731B" w:rsidRDefault="000561FD" w:rsidP="000561FD">
      <w:pPr>
        <w:pStyle w:val="EX"/>
        <w:rPr>
          <w:lang w:val="en-US"/>
        </w:rPr>
      </w:pPr>
      <w:r w:rsidRPr="00F2731B">
        <w:t>[25]</w:t>
      </w:r>
      <w:r w:rsidRPr="00F2731B">
        <w:tab/>
        <w:t xml:space="preserve">ETSI TS 102 894-2 (V1.2.1): </w:t>
      </w:r>
      <w:r w:rsidRPr="00F2731B">
        <w:rPr>
          <w:lang w:val="en-US"/>
        </w:rPr>
        <w:t>"Intelligent Transport Systems (ITS); Users and applications requirements; Part 2: Applications and facilities layer common data dictionary</w:t>
      </w:r>
      <w:r w:rsidRPr="00F2731B">
        <w:t>Multimedia Broadcast/Multicast Service (MBMS); Protocols and codecs</w:t>
      </w:r>
      <w:r w:rsidRPr="00F2731B">
        <w:rPr>
          <w:lang w:val="en-US"/>
        </w:rPr>
        <w:t>".</w:t>
      </w:r>
    </w:p>
    <w:p w14:paraId="7695321C" w14:textId="77777777" w:rsidR="000561FD" w:rsidRPr="00F2731B" w:rsidRDefault="000561FD" w:rsidP="000561FD">
      <w:pPr>
        <w:pStyle w:val="EX"/>
      </w:pPr>
      <w:r w:rsidRPr="00F2731B">
        <w:t>[</w:t>
      </w:r>
      <w:r w:rsidRPr="00F2731B">
        <w:rPr>
          <w:lang w:val="en-IN"/>
        </w:rPr>
        <w:t>26</w:t>
      </w:r>
      <w:r w:rsidRPr="00F2731B">
        <w:t>]</w:t>
      </w:r>
      <w:r w:rsidRPr="00F2731B">
        <w:tab/>
        <w:t>ETSI</w:t>
      </w:r>
      <w:r w:rsidRPr="00F2731B">
        <w:rPr>
          <w:lang w:val="en-US"/>
        </w:rPr>
        <w:t> </w:t>
      </w:r>
      <w:r w:rsidRPr="00F2731B">
        <w:t>TS</w:t>
      </w:r>
      <w:r w:rsidRPr="00F2731B">
        <w:rPr>
          <w:lang w:val="en-US"/>
        </w:rPr>
        <w:t> </w:t>
      </w:r>
      <w:r w:rsidRPr="00F2731B">
        <w:t>102</w:t>
      </w:r>
      <w:r w:rsidRPr="00F2731B">
        <w:rPr>
          <w:lang w:val="en-US"/>
        </w:rPr>
        <w:t> </w:t>
      </w:r>
      <w:r w:rsidRPr="00F2731B">
        <w:t>965</w:t>
      </w:r>
      <w:r w:rsidRPr="00F2731B">
        <w:rPr>
          <w:lang w:val="en-US"/>
        </w:rPr>
        <w:t> </w:t>
      </w:r>
      <w:r w:rsidRPr="00F2731B">
        <w:t xml:space="preserve">(V1.4.1): </w:t>
      </w:r>
      <w:r w:rsidRPr="00F2731B">
        <w:rPr>
          <w:lang w:val="en-US"/>
        </w:rPr>
        <w:t>"Intelligent Transport Systems (ITS);</w:t>
      </w:r>
      <w:r w:rsidRPr="00F2731B">
        <w:t xml:space="preserve"> Application Object Identifier (ITS-AID); Registration</w:t>
      </w:r>
      <w:r w:rsidRPr="00F2731B">
        <w:rPr>
          <w:lang w:val="en-US"/>
        </w:rPr>
        <w:t>"</w:t>
      </w:r>
      <w:r w:rsidRPr="00F2731B">
        <w:t>.</w:t>
      </w:r>
    </w:p>
    <w:p w14:paraId="54B044C5" w14:textId="77777777" w:rsidR="000561FD" w:rsidRPr="00F2731B" w:rsidRDefault="000561FD" w:rsidP="000561FD">
      <w:pPr>
        <w:pStyle w:val="EX"/>
      </w:pPr>
      <w:r w:rsidRPr="00F2731B">
        <w:t>[</w:t>
      </w:r>
      <w:r w:rsidRPr="00F2731B">
        <w:rPr>
          <w:lang w:val="en-IN"/>
        </w:rPr>
        <w:t>27</w:t>
      </w:r>
      <w:r w:rsidRPr="00F2731B">
        <w:t>]</w:t>
      </w:r>
      <w:r w:rsidRPr="00F2731B">
        <w:tab/>
      </w:r>
      <w:r w:rsidRPr="00F2731B">
        <w:rPr>
          <w:lang w:val="en-US"/>
        </w:rPr>
        <w:t>ISO TS 17419: "Intelligent Transport Systems - Cooperative systems - Classification and management of ITS applications in a global context"</w:t>
      </w:r>
      <w:r w:rsidRPr="00F2731B">
        <w:t>.</w:t>
      </w:r>
    </w:p>
    <w:p w14:paraId="094B294A" w14:textId="77777777" w:rsidR="000561FD" w:rsidRPr="00F2731B" w:rsidRDefault="000561FD" w:rsidP="000561FD">
      <w:pPr>
        <w:pStyle w:val="EX"/>
      </w:pPr>
      <w:r w:rsidRPr="00F2731B">
        <w:rPr>
          <w:lang w:val="en-US"/>
        </w:rPr>
        <w:t>[28]</w:t>
      </w:r>
      <w:r w:rsidRPr="00F2731B">
        <w:rPr>
          <w:lang w:val="en-US"/>
        </w:rPr>
        <w:tab/>
      </w:r>
      <w:r w:rsidRPr="00F2731B">
        <w:t>3GPP TS 26.346: "Multimedia Broadcast/Multicast Service (MBMS); Protocols and codecs".</w:t>
      </w:r>
    </w:p>
    <w:p w14:paraId="237BA8B1" w14:textId="77777777" w:rsidR="000561FD" w:rsidRPr="00F2731B" w:rsidRDefault="000561FD" w:rsidP="000561FD">
      <w:pPr>
        <w:pStyle w:val="EX"/>
      </w:pPr>
      <w:r w:rsidRPr="00F2731B">
        <w:t>[29]</w:t>
      </w:r>
      <w:r w:rsidRPr="00F2731B">
        <w:tab/>
        <w:t>3GPP TS 33.434: "Service Enabler Architecture Layer (SEAL); Security aspects for Verticals".</w:t>
      </w:r>
    </w:p>
    <w:p w14:paraId="5A03599A" w14:textId="77777777" w:rsidR="000561FD" w:rsidRPr="00F2731B" w:rsidRDefault="000561FD" w:rsidP="000561FD">
      <w:pPr>
        <w:pStyle w:val="EX"/>
      </w:pPr>
      <w:r w:rsidRPr="00F2731B">
        <w:t>[30]</w:t>
      </w:r>
      <w:r w:rsidRPr="00F2731B">
        <w:tab/>
        <w:t>3GPP TS 29.549: "Service Enabler Architecture Layer for Verticals (SEAL); Application Programming Interface (API) specification; Stage3".</w:t>
      </w:r>
    </w:p>
    <w:p w14:paraId="4D9157D7" w14:textId="77777777" w:rsidR="000561FD" w:rsidRPr="00F2731B" w:rsidRDefault="000561FD" w:rsidP="000561FD">
      <w:pPr>
        <w:pStyle w:val="EX"/>
      </w:pPr>
      <w:r w:rsidRPr="00F2731B">
        <w:t>[31]</w:t>
      </w:r>
      <w:r w:rsidRPr="00F2731B">
        <w:tab/>
        <w:t>3GPP TS 23.285: "Architecture enhancements for V2X services".</w:t>
      </w:r>
    </w:p>
    <w:p w14:paraId="5BE3A659" w14:textId="77777777" w:rsidR="000561FD" w:rsidRPr="00F2731B" w:rsidRDefault="000561FD" w:rsidP="000561FD">
      <w:pPr>
        <w:pStyle w:val="EX"/>
      </w:pPr>
      <w:r w:rsidRPr="00F2731B">
        <w:t>[32]</w:t>
      </w:r>
      <w:r w:rsidRPr="00F2731B">
        <w:tab/>
        <w:t>IETF RFC 7252: "The Constrained Application Protocol (CoAP)".</w:t>
      </w:r>
    </w:p>
    <w:p w14:paraId="47719CF7" w14:textId="77777777" w:rsidR="000561FD" w:rsidRPr="00F2731B" w:rsidRDefault="000561FD" w:rsidP="000561FD">
      <w:pPr>
        <w:pStyle w:val="EX"/>
      </w:pPr>
      <w:r w:rsidRPr="00F2731B">
        <w:t>[33]</w:t>
      </w:r>
      <w:r w:rsidRPr="00F2731B">
        <w:tab/>
        <w:t>IETF RFC 8323: "CoAP (Constrained Application Protocol) over TCP, TLS, and WebSockets".</w:t>
      </w:r>
    </w:p>
    <w:p w14:paraId="6C9F9A80" w14:textId="77777777" w:rsidR="000561FD" w:rsidRPr="00F2731B" w:rsidRDefault="000561FD" w:rsidP="000561FD">
      <w:pPr>
        <w:pStyle w:val="EX"/>
      </w:pPr>
      <w:r w:rsidRPr="00F2731B">
        <w:t>[34]</w:t>
      </w:r>
      <w:r w:rsidRPr="00F2731B">
        <w:tab/>
        <w:t>3GPP TS 23.288: "Architecture enhancements for 5G System (5GS) to support network data analytics services".</w:t>
      </w:r>
    </w:p>
    <w:p w14:paraId="41F71A7C" w14:textId="77777777" w:rsidR="000561FD" w:rsidRPr="00F2731B" w:rsidRDefault="000561FD" w:rsidP="000561FD">
      <w:pPr>
        <w:pStyle w:val="EX"/>
      </w:pPr>
      <w:r w:rsidRPr="00F2731B">
        <w:t>[35]</w:t>
      </w:r>
      <w:r w:rsidRPr="00F2731B">
        <w:tab/>
        <w:t>IEEE Std 802.1Qcc-2018: "Standard for Local and metropolitan area networks - Bridges and Bridged Networks - Amendment: Stream Reservation Protocol (SRP) Enhancements and Performance Improvements".</w:t>
      </w:r>
    </w:p>
    <w:p w14:paraId="3FBFD5CC" w14:textId="77777777" w:rsidR="000561FD" w:rsidRPr="00F2731B" w:rsidRDefault="000561FD" w:rsidP="000561FD">
      <w:pPr>
        <w:pStyle w:val="EX"/>
      </w:pPr>
      <w:r w:rsidRPr="00F2731B">
        <w:t>[36]</w:t>
      </w:r>
      <w:r w:rsidRPr="00F2731B">
        <w:tab/>
      </w:r>
      <w:r w:rsidRPr="00F2731B">
        <w:rPr>
          <w:rFonts w:eastAsia="Calibri"/>
          <w:color w:val="000000"/>
        </w:rPr>
        <w:t>IEEE 802.1Q-2018</w:t>
      </w:r>
      <w:r w:rsidRPr="00F2731B">
        <w:t>: "IEEE Standard for Local and Metropolitan Area Networks—Bridges and Bridged Networks".</w:t>
      </w:r>
    </w:p>
    <w:p w14:paraId="3D79C947" w14:textId="77777777" w:rsidR="000561FD" w:rsidRPr="00F2731B" w:rsidRDefault="000561FD" w:rsidP="000561FD">
      <w:pPr>
        <w:pStyle w:val="EX"/>
      </w:pPr>
      <w:r w:rsidRPr="00F2731B">
        <w:t>[37]</w:t>
      </w:r>
      <w:r w:rsidRPr="00F2731B">
        <w:tab/>
        <w:t>IEEE Std 802.1CB-2017: "Frame Replication and Elimination for Reliability".</w:t>
      </w:r>
    </w:p>
    <w:p w14:paraId="042B7E4A" w14:textId="77777777" w:rsidR="000561FD" w:rsidRDefault="000561FD" w:rsidP="000561FD">
      <w:pPr>
        <w:pStyle w:val="EX"/>
      </w:pPr>
      <w:r w:rsidRPr="00F2731B">
        <w:t>[38]</w:t>
      </w:r>
      <w:r w:rsidRPr="00F2731B">
        <w:tab/>
        <w:t>3GPP TS 23.003: "Numbering, Addressing and Identification".</w:t>
      </w:r>
    </w:p>
    <w:p w14:paraId="13989A07" w14:textId="77777777" w:rsidR="000561FD" w:rsidRDefault="000561FD" w:rsidP="000561FD">
      <w:pPr>
        <w:pStyle w:val="EX"/>
      </w:pPr>
      <w:r>
        <w:t>[39</w:t>
      </w:r>
      <w:r w:rsidRPr="00E54A6B">
        <w:t>]</w:t>
      </w:r>
      <w:r w:rsidRPr="00E54A6B">
        <w:tab/>
        <w:t>3GPP</w:t>
      </w:r>
      <w:r>
        <w:t> </w:t>
      </w:r>
      <w:r w:rsidRPr="00E54A6B">
        <w:t>TS</w:t>
      </w:r>
      <w:r>
        <w:t> </w:t>
      </w:r>
      <w:r w:rsidRPr="00E54A6B">
        <w:t>23.247: "Architectural enhancements for 5G multicast-broadcast services; Stage 2".</w:t>
      </w:r>
    </w:p>
    <w:p w14:paraId="6059BA69" w14:textId="77777777" w:rsidR="000561FD" w:rsidRDefault="000561FD" w:rsidP="000561FD">
      <w:pPr>
        <w:pStyle w:val="EX"/>
      </w:pPr>
      <w:r>
        <w:t>[40]</w:t>
      </w:r>
      <w:r>
        <w:tab/>
      </w:r>
      <w:r>
        <w:tab/>
        <w:t>3GPP TS 23.435: "Procedures for</w:t>
      </w:r>
      <w:r>
        <w:rPr>
          <w:rFonts w:hint="eastAsia"/>
        </w:rPr>
        <w:t xml:space="preserve"> Network Slice C</w:t>
      </w:r>
      <w:r>
        <w:t>a</w:t>
      </w:r>
      <w:r>
        <w:rPr>
          <w:rFonts w:hint="eastAsia"/>
        </w:rPr>
        <w:t xml:space="preserve">pability Exposure for Application Layer Enablement </w:t>
      </w:r>
      <w:r>
        <w:t>Service".</w:t>
      </w:r>
    </w:p>
    <w:p w14:paraId="6D512D00" w14:textId="77777777" w:rsidR="000561FD" w:rsidRDefault="000561FD" w:rsidP="000561FD">
      <w:pPr>
        <w:pStyle w:val="EX"/>
      </w:pPr>
      <w:r>
        <w:t>[41]</w:t>
      </w:r>
      <w:r>
        <w:tab/>
      </w:r>
      <w:r>
        <w:tab/>
        <w:t>3GPP TS 28.531: "Management and orchestration; Provisioning".</w:t>
      </w:r>
    </w:p>
    <w:p w14:paraId="5E38578D" w14:textId="77777777" w:rsidR="000561FD" w:rsidRDefault="000561FD" w:rsidP="000561FD">
      <w:pPr>
        <w:pStyle w:val="EX"/>
        <w:rPr>
          <w:lang w:eastAsia="zh-CN"/>
        </w:rPr>
      </w:pPr>
      <w:r>
        <w:t>[42]</w:t>
      </w:r>
      <w:r>
        <w:tab/>
      </w:r>
      <w:r>
        <w:tab/>
        <w:t>3GPP TS 28.533: "Management and orchestration; Architecture framework".</w:t>
      </w:r>
    </w:p>
    <w:p w14:paraId="3283B47C" w14:textId="77777777" w:rsidR="000561FD" w:rsidRPr="003828E2" w:rsidRDefault="000561FD" w:rsidP="000561FD">
      <w:pPr>
        <w:pStyle w:val="EX"/>
        <w:rPr>
          <w:lang w:eastAsia="zh-CN"/>
        </w:rPr>
      </w:pPr>
      <w:r>
        <w:rPr>
          <w:rFonts w:hint="eastAsia"/>
          <w:lang w:eastAsia="zh-CN"/>
        </w:rPr>
        <w:t>[</w:t>
      </w:r>
      <w:r>
        <w:rPr>
          <w:lang w:eastAsia="zh-CN"/>
        </w:rPr>
        <w:t>43</w:t>
      </w:r>
      <w:r>
        <w:rPr>
          <w:rFonts w:hint="eastAsia"/>
          <w:lang w:eastAsia="zh-CN"/>
        </w:rPr>
        <w:t>]</w:t>
      </w:r>
      <w:r>
        <w:rPr>
          <w:rFonts w:hint="eastAsia"/>
          <w:lang w:eastAsia="zh-CN"/>
        </w:rPr>
        <w:tab/>
      </w:r>
      <w:r>
        <w:tab/>
        <w:t>3GPP TS 28.53</w:t>
      </w:r>
      <w:r>
        <w:rPr>
          <w:rFonts w:hint="eastAsia"/>
          <w:lang w:eastAsia="zh-CN"/>
        </w:rPr>
        <w:t>0</w:t>
      </w:r>
      <w:r>
        <w:t>: "Management and orchestration; Concepts, use cases and requirements".</w:t>
      </w:r>
    </w:p>
    <w:p w14:paraId="01AFC0FB" w14:textId="77777777" w:rsidR="000561FD" w:rsidRDefault="000561FD" w:rsidP="000561FD">
      <w:pPr>
        <w:pStyle w:val="EX"/>
        <w:rPr>
          <w:rFonts w:eastAsia="DengXian"/>
          <w:lang w:eastAsia="zh-CN"/>
        </w:rPr>
      </w:pPr>
      <w:r>
        <w:rPr>
          <w:rFonts w:hint="eastAsia"/>
        </w:rPr>
        <w:t>[</w:t>
      </w:r>
      <w:r>
        <w:t>44</w:t>
      </w:r>
      <w:r w:rsidRPr="00E254BF">
        <w:rPr>
          <w:rFonts w:hint="eastAsia"/>
        </w:rPr>
        <w:t>]</w:t>
      </w:r>
      <w:r w:rsidRPr="00E254BF">
        <w:rPr>
          <w:rFonts w:hint="eastAsia"/>
        </w:rPr>
        <w:tab/>
      </w:r>
      <w:r>
        <w:rPr>
          <w:rFonts w:eastAsia="DengXian" w:hint="eastAsia"/>
          <w:lang w:eastAsia="zh-CN"/>
        </w:rPr>
        <w:tab/>
      </w:r>
      <w:r>
        <w:t>3GPP TS 28.53</w:t>
      </w:r>
      <w:r>
        <w:rPr>
          <w:rFonts w:hint="eastAsia"/>
          <w:lang w:eastAsia="zh-CN"/>
        </w:rPr>
        <w:t>2</w:t>
      </w:r>
      <w:r>
        <w:t>: "Management and orchestration; Generic management services".</w:t>
      </w:r>
    </w:p>
    <w:p w14:paraId="4E8B1F0C" w14:textId="77777777" w:rsidR="000561FD" w:rsidRDefault="000561FD" w:rsidP="000561FD">
      <w:pPr>
        <w:pStyle w:val="EX"/>
        <w:rPr>
          <w:rFonts w:eastAsia="DengXian"/>
          <w:lang w:eastAsia="zh-CN"/>
        </w:rPr>
      </w:pPr>
      <w:r>
        <w:rPr>
          <w:rFonts w:hint="eastAsia"/>
        </w:rPr>
        <w:t>[</w:t>
      </w:r>
      <w:r>
        <w:t>45</w:t>
      </w:r>
      <w:r w:rsidRPr="00E254BF">
        <w:rPr>
          <w:rFonts w:hint="eastAsia"/>
        </w:rPr>
        <w:t>]</w:t>
      </w:r>
      <w:r w:rsidRPr="00E254BF">
        <w:rPr>
          <w:rFonts w:hint="eastAsia"/>
        </w:rPr>
        <w:tab/>
      </w:r>
      <w:r>
        <w:rPr>
          <w:rFonts w:eastAsia="DengXian" w:hint="eastAsia"/>
          <w:lang w:eastAsia="zh-CN"/>
        </w:rPr>
        <w:tab/>
      </w:r>
      <w:r>
        <w:t>3GPP TS 28.5</w:t>
      </w:r>
      <w:r>
        <w:rPr>
          <w:rFonts w:eastAsia="DengXian" w:hint="eastAsia"/>
          <w:lang w:eastAsia="zh-CN"/>
        </w:rPr>
        <w:t>52:</w:t>
      </w:r>
      <w:r>
        <w:t xml:space="preserve"> </w:t>
      </w:r>
      <w:r>
        <w:rPr>
          <w:rFonts w:eastAsia="DengXian"/>
          <w:lang w:eastAsia="zh-CN"/>
        </w:rPr>
        <w:t>"Management and orchestration; 5G performance measurements"</w:t>
      </w:r>
      <w:r>
        <w:rPr>
          <w:rFonts w:eastAsia="DengXian" w:hint="eastAsia"/>
          <w:lang w:eastAsia="zh-CN"/>
        </w:rPr>
        <w:t>.</w:t>
      </w:r>
    </w:p>
    <w:p w14:paraId="4A32DC3D" w14:textId="77777777" w:rsidR="000561FD" w:rsidRDefault="000561FD" w:rsidP="000561FD">
      <w:pPr>
        <w:pStyle w:val="EX"/>
        <w:rPr>
          <w:rFonts w:eastAsia="DengXian"/>
          <w:lang w:eastAsia="zh-CN"/>
        </w:rPr>
      </w:pPr>
      <w:r>
        <w:rPr>
          <w:rFonts w:hint="eastAsia"/>
        </w:rPr>
        <w:t>[</w:t>
      </w:r>
      <w:r>
        <w:t>46</w:t>
      </w:r>
      <w:r w:rsidRPr="00E254BF">
        <w:rPr>
          <w:rFonts w:hint="eastAsia"/>
        </w:rPr>
        <w:t>]</w:t>
      </w:r>
      <w:r w:rsidRPr="00E254BF">
        <w:rPr>
          <w:rFonts w:hint="eastAsia"/>
        </w:rPr>
        <w:tab/>
      </w:r>
      <w:r>
        <w:rPr>
          <w:rFonts w:eastAsia="DengXian" w:hint="eastAsia"/>
          <w:lang w:eastAsia="zh-CN"/>
        </w:rPr>
        <w:tab/>
      </w:r>
      <w:r>
        <w:rPr>
          <w:lang w:eastAsia="zh-CN"/>
        </w:rPr>
        <w:t>3GPP TS 28.554</w:t>
      </w:r>
      <w:r>
        <w:rPr>
          <w:rFonts w:hint="eastAsia"/>
          <w:lang w:eastAsia="zh-CN"/>
        </w:rPr>
        <w:t>:</w:t>
      </w:r>
      <w:r>
        <w:rPr>
          <w:rFonts w:cs="Arial"/>
          <w:kern w:val="2"/>
          <w:sz w:val="21"/>
          <w:szCs w:val="21"/>
          <w:lang w:val="en-US" w:eastAsia="zh-CN"/>
        </w:rPr>
        <w:t xml:space="preserve"> </w:t>
      </w:r>
      <w:r>
        <w:rPr>
          <w:lang w:val="en-US" w:eastAsia="zh-CN"/>
        </w:rPr>
        <w:t>"Management and orchestration; 5G end to end Key Performance Indicators (KPI)"</w:t>
      </w:r>
      <w:r>
        <w:t>.</w:t>
      </w:r>
    </w:p>
    <w:p w14:paraId="1C37E894" w14:textId="77777777" w:rsidR="000561FD" w:rsidRDefault="000561FD" w:rsidP="000561FD">
      <w:pPr>
        <w:pStyle w:val="EX"/>
      </w:pPr>
      <w:r>
        <w:rPr>
          <w:rFonts w:hint="eastAsia"/>
        </w:rPr>
        <w:lastRenderedPageBreak/>
        <w:t>[</w:t>
      </w:r>
      <w:r>
        <w:t>47</w:t>
      </w:r>
      <w:r w:rsidRPr="00E254BF">
        <w:rPr>
          <w:rFonts w:hint="eastAsia"/>
        </w:rPr>
        <w:t>]</w:t>
      </w:r>
      <w:r w:rsidRPr="00E254BF">
        <w:rPr>
          <w:rFonts w:hint="eastAsia"/>
        </w:rPr>
        <w:tab/>
      </w:r>
      <w:r>
        <w:rPr>
          <w:rFonts w:eastAsia="DengXian"/>
          <w:lang w:eastAsia="zh-CN"/>
        </w:rPr>
        <w:t>3GPP TS 28.104</w:t>
      </w:r>
      <w:r>
        <w:rPr>
          <w:rFonts w:eastAsia="DengXian" w:hint="eastAsia"/>
          <w:lang w:eastAsia="zh-CN"/>
        </w:rPr>
        <w:t>:</w:t>
      </w:r>
      <w:r>
        <w:rPr>
          <w:rFonts w:eastAsia="DengXian"/>
          <w:lang w:eastAsia="zh-CN"/>
        </w:rPr>
        <w:t xml:space="preserve"> "Management and orchestration; Management Data Analytics"</w:t>
      </w:r>
      <w:r>
        <w:t>.</w:t>
      </w:r>
    </w:p>
    <w:p w14:paraId="27E23621" w14:textId="77777777" w:rsidR="000561FD" w:rsidRDefault="000561FD" w:rsidP="000561FD">
      <w:pPr>
        <w:pStyle w:val="EX"/>
      </w:pPr>
      <w:r>
        <w:t>[48]</w:t>
      </w:r>
      <w:r>
        <w:tab/>
        <w:t>3GPP TS 23.433: "Service Enabler Architecture Layer for Verticals (SEAL); Data Delivery enabler for vertical applications".</w:t>
      </w:r>
    </w:p>
    <w:p w14:paraId="6A7CB059" w14:textId="316AD9C0" w:rsidR="000561FD" w:rsidRPr="000561FD" w:rsidRDefault="000561FD" w:rsidP="000561FD">
      <w:pPr>
        <w:pStyle w:val="EX"/>
        <w:rPr>
          <w:rFonts w:eastAsia="DengXian"/>
          <w:lang w:eastAsia="zh-CN"/>
        </w:rPr>
      </w:pPr>
      <w:r>
        <w:t>[49]</w:t>
      </w:r>
      <w:r>
        <w:tab/>
        <w:t>3GPP TS 23.436: "</w:t>
      </w:r>
      <w:r w:rsidRPr="000F621F">
        <w:t>Procedures for Application Data Analytics Enablement Service</w:t>
      </w:r>
      <w:r>
        <w:t>".</w:t>
      </w:r>
    </w:p>
    <w:p w14:paraId="69A99FC6" w14:textId="07E154BE" w:rsidR="000323B9" w:rsidRPr="000323B9" w:rsidRDefault="000561FD" w:rsidP="000323B9">
      <w:pPr>
        <w:pStyle w:val="EX"/>
        <w:rPr>
          <w:ins w:id="3" w:author="rapporteur" w:date="2022-12-01T10:38:00Z"/>
          <w:lang w:eastAsia="zh-CN"/>
        </w:rPr>
        <w:sectPr w:rsidR="000323B9" w:rsidRPr="000323B9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  <w:r>
        <w:t xml:space="preserve"> </w:t>
      </w:r>
      <w:ins w:id="4" w:author="rapporteur" w:date="2022-12-01T10:38:00Z">
        <w:r w:rsidR="000323B9">
          <w:t>[</w:t>
        </w:r>
      </w:ins>
      <w:ins w:id="5" w:author="rapporteur" w:date="2022-12-26T11:10:00Z">
        <w:r w:rsidR="00374DC0">
          <w:rPr>
            <w:rFonts w:hint="eastAsia"/>
            <w:lang w:eastAsia="zh-CN"/>
          </w:rPr>
          <w:t>x</w:t>
        </w:r>
      </w:ins>
      <w:ins w:id="6" w:author="rapporteur" w:date="2022-12-01T10:38:00Z">
        <w:r w:rsidR="000323B9" w:rsidRPr="00E54A6B">
          <w:t>]</w:t>
        </w:r>
        <w:r w:rsidR="000323B9" w:rsidRPr="00E54A6B">
          <w:tab/>
          <w:t>3GPP</w:t>
        </w:r>
        <w:r w:rsidR="000323B9">
          <w:t> </w:t>
        </w:r>
        <w:r w:rsidR="000323B9" w:rsidRPr="00E54A6B">
          <w:t>TS</w:t>
        </w:r>
        <w:r w:rsidR="000323B9">
          <w:t> </w:t>
        </w:r>
        <w:r w:rsidR="000323B9" w:rsidRPr="00E54A6B">
          <w:t>23.2</w:t>
        </w:r>
      </w:ins>
      <w:ins w:id="7" w:author="rapporteur" w:date="2022-12-01T10:39:00Z">
        <w:r w:rsidR="000323B9">
          <w:rPr>
            <w:rFonts w:hint="eastAsia"/>
            <w:lang w:eastAsia="zh-CN"/>
          </w:rPr>
          <w:t>73</w:t>
        </w:r>
      </w:ins>
      <w:ins w:id="8" w:author="rapporteur" w:date="2022-12-01T10:38:00Z">
        <w:r w:rsidR="000323B9" w:rsidRPr="00E54A6B">
          <w:t>: "</w:t>
        </w:r>
      </w:ins>
      <w:ins w:id="9" w:author="rapporteur" w:date="2022-12-01T10:40:00Z">
        <w:r w:rsidR="000323B9">
          <w:t>5G System (5GS) Location Services (LCS)</w:t>
        </w:r>
      </w:ins>
      <w:ins w:id="10" w:author="rapporteur" w:date="2022-12-01T10:38:00Z">
        <w:r w:rsidR="000323B9" w:rsidRPr="00E54A6B">
          <w:t>; Stage 2"</w:t>
        </w:r>
      </w:ins>
      <w:ins w:id="11" w:author="rapporteur" w:date="2022-12-01T10:40:00Z">
        <w:r w:rsidR="000323B9">
          <w:rPr>
            <w:rFonts w:hint="eastAsia"/>
            <w:lang w:eastAsia="zh-CN"/>
          </w:rPr>
          <w:t>.</w:t>
        </w:r>
      </w:ins>
    </w:p>
    <w:p w14:paraId="37F2D160" w14:textId="288726DA" w:rsidR="000323B9" w:rsidRPr="000323B9" w:rsidRDefault="000323B9" w:rsidP="000323B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eastAsia="zh-CN"/>
        </w:rPr>
      </w:pPr>
      <w:r>
        <w:rPr>
          <w:rFonts w:ascii="Arial" w:hAnsi="Arial" w:cs="Arial"/>
          <w:noProof/>
          <w:color w:val="0000FF"/>
          <w:sz w:val="28"/>
          <w:szCs w:val="28"/>
        </w:rPr>
        <w:lastRenderedPageBreak/>
        <w:t xml:space="preserve">* * * </w:t>
      </w:r>
      <w:r>
        <w:rPr>
          <w:rFonts w:ascii="Arial" w:hAnsi="Arial" w:cs="Arial" w:hint="eastAsia"/>
          <w:noProof/>
          <w:color w:val="0000FF"/>
          <w:sz w:val="28"/>
          <w:szCs w:val="28"/>
          <w:lang w:eastAsia="zh-CN"/>
        </w:rPr>
        <w:t>2nd</w:t>
      </w:r>
      <w:r w:rsidR="008868FD" w:rsidRPr="009C22C0">
        <w:rPr>
          <w:rFonts w:ascii="Arial" w:hAnsi="Arial" w:cs="Arial"/>
          <w:noProof/>
          <w:color w:val="0000FF"/>
          <w:sz w:val="28"/>
          <w:szCs w:val="28"/>
        </w:rPr>
        <w:t xml:space="preserve"> Change * * * *</w:t>
      </w:r>
      <w:bookmarkStart w:id="12" w:name="_Toc114871033"/>
    </w:p>
    <w:p w14:paraId="70565C95" w14:textId="77777777" w:rsidR="00AB4C29" w:rsidRPr="00F2731B" w:rsidRDefault="00AB4C29" w:rsidP="00AB4C29">
      <w:pPr>
        <w:pStyle w:val="Heading2"/>
      </w:pPr>
      <w:r w:rsidRPr="00F2731B">
        <w:t>9.2</w:t>
      </w:r>
      <w:r w:rsidRPr="00F2731B">
        <w:tab/>
        <w:t>Functional model for location management</w:t>
      </w:r>
      <w:bookmarkEnd w:id="12"/>
    </w:p>
    <w:p w14:paraId="3C2ABA30" w14:textId="77777777" w:rsidR="00AB4C29" w:rsidRPr="00F2731B" w:rsidRDefault="00AB4C29" w:rsidP="00AB4C29">
      <w:pPr>
        <w:pStyle w:val="Heading3"/>
      </w:pPr>
      <w:bookmarkStart w:id="13" w:name="_Toc114871034"/>
      <w:r w:rsidRPr="00F2731B">
        <w:t>9.2.1</w:t>
      </w:r>
      <w:r w:rsidRPr="00F2731B">
        <w:tab/>
        <w:t>General</w:t>
      </w:r>
      <w:bookmarkEnd w:id="13"/>
    </w:p>
    <w:p w14:paraId="4E35993B" w14:textId="77777777" w:rsidR="00AB4C29" w:rsidRPr="00F2731B" w:rsidRDefault="00AB4C29" w:rsidP="00AB4C29">
      <w:pPr>
        <w:rPr>
          <w:noProof/>
          <w:lang w:val="en-US"/>
        </w:rPr>
      </w:pPr>
      <w:r w:rsidRPr="00F2731B">
        <w:rPr>
          <w:noProof/>
          <w:lang w:val="en-US"/>
        </w:rPr>
        <w:t>The functional model for the location management is based on the generic functional model specified in clause 6. It is organized into functional entities to describe a functional architecture which addresses the support for location management aspects for vertical applications. The on-network and off-network functional model is specified in this clause.</w:t>
      </w:r>
    </w:p>
    <w:p w14:paraId="79444572" w14:textId="77777777" w:rsidR="00AB4C29" w:rsidRPr="00F2731B" w:rsidRDefault="00AB4C29" w:rsidP="00AB4C29">
      <w:pPr>
        <w:pStyle w:val="Heading3"/>
      </w:pPr>
      <w:bookmarkStart w:id="14" w:name="_Toc114871035"/>
      <w:r w:rsidRPr="00F2731B">
        <w:t>9.2.2</w:t>
      </w:r>
      <w:r w:rsidRPr="00F2731B">
        <w:tab/>
        <w:t>On-network functional model description</w:t>
      </w:r>
      <w:bookmarkEnd w:id="14"/>
    </w:p>
    <w:p w14:paraId="4B291E86" w14:textId="77777777" w:rsidR="00AB4C29" w:rsidRPr="00F2731B" w:rsidRDefault="00AB4C29" w:rsidP="00AB4C29">
      <w:r w:rsidRPr="00F2731B">
        <w:t>Figure 9.2.2-1 illustrates the generic on-network functional model for location management.</w:t>
      </w:r>
    </w:p>
    <w:p w14:paraId="0384DB1E" w14:textId="1DACDC8C" w:rsidR="00AB4C29" w:rsidDel="002129AA" w:rsidRDefault="00AB4C29" w:rsidP="00AB4C29">
      <w:pPr>
        <w:pStyle w:val="TH"/>
        <w:rPr>
          <w:del w:id="15" w:author="rapporteur" w:date="2022-11-30T17:23:00Z"/>
          <w:noProof/>
          <w:lang w:val="en-US" w:eastAsia="zh-CN"/>
        </w:rPr>
      </w:pPr>
      <w:del w:id="16" w:author="rapporteur" w:date="2022-11-30T17:11:00Z">
        <w:r w:rsidRPr="00F2731B" w:rsidDel="00AB4C29">
          <w:rPr>
            <w:noProof/>
            <w:lang w:val="en-US"/>
          </w:rPr>
          <w:object w:dxaOrig="8865" w:dyaOrig="3496" w14:anchorId="7E5A7C1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43.55pt;height:175.4pt" o:ole="">
              <v:imagedata r:id="rId13" o:title=""/>
            </v:shape>
            <o:OLEObject Type="Embed" ProgID="Visio.Drawing.11" ShapeID="_x0000_i1025" DrawAspect="Content" ObjectID="_1734864125" r:id="rId14"/>
          </w:object>
        </w:r>
      </w:del>
    </w:p>
    <w:p w14:paraId="6EF77BB2" w14:textId="33A9FF74" w:rsidR="00AB4C29" w:rsidRPr="00F2731B" w:rsidRDefault="007C3078" w:rsidP="002129AA">
      <w:pPr>
        <w:pStyle w:val="TH"/>
        <w:rPr>
          <w:noProof/>
          <w:lang w:val="en-US" w:eastAsia="zh-CN"/>
        </w:rPr>
      </w:pPr>
      <w:ins w:id="17" w:author="Mark Lipford" w:date="2023-01-10T13:37:00Z">
        <w:r>
          <w:rPr>
            <w:noProof/>
            <w:lang w:val="en-US"/>
          </w:rPr>
          <mc:AlternateContent>
            <mc:Choice Requires="wps">
              <w:drawing>
                <wp:anchor distT="0" distB="0" distL="114300" distR="114300" simplePos="0" relativeHeight="251661312" behindDoc="0" locked="0" layoutInCell="1" allowOverlap="1" wp14:anchorId="1BB9E547" wp14:editId="088C425E">
                  <wp:simplePos x="0" y="0"/>
                  <wp:positionH relativeFrom="column">
                    <wp:posOffset>2858613</wp:posOffset>
                  </wp:positionH>
                  <wp:positionV relativeFrom="paragraph">
                    <wp:posOffset>916769</wp:posOffset>
                  </wp:positionV>
                  <wp:extent cx="292814" cy="0"/>
                  <wp:effectExtent l="0" t="19050" r="31115" b="19050"/>
                  <wp:wrapNone/>
                  <wp:docPr id="3" name="Straight Connector 3"/>
                  <wp:cNvGraphicFramePr/>
                  <a:graphic xmlns:a="http://schemas.openxmlformats.org/drawingml/2006/main">
                    <a:graphicData uri="http://schemas.microsoft.com/office/word/2010/wordprocessingShape">
                      <wps:wsp>
                        <wps:cNvCnPr/>
                        <wps:spPr>
                          <a:xfrm>
                            <a:off x="0" y="0"/>
                            <a:ext cx="292814" cy="0"/>
                          </a:xfrm>
                          <a:prstGeom prst="line">
                            <a:avLst/>
                          </a:prstGeom>
                          <a:ln w="28575"/>
                        </wps:spPr>
                        <wps:style>
                          <a:lnRef idx="1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0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mc:Choice>
            <mc:Fallback>
              <w:pict>
                <v:line w14:anchorId="10966BBD" id="Straight Connector 3" o:spid="_x0000_s1026" style="position:absolute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25.1pt,72.2pt" to="248.15pt,72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" strokecolor="#bc4542 [3045]" strokeweight="2.25pt"/>
              </w:pict>
            </mc:Fallback>
          </mc:AlternateContent>
        </w:r>
        <w:r w:rsidR="00B5221C">
          <w:rPr>
            <w:noProof/>
            <w:lang w:val="en-US"/>
          </w:rPr>
          <mc:AlternateContent>
            <mc:Choice Requires="wps">
              <w:drawing>
                <wp:anchor distT="0" distB="0" distL="114300" distR="114300" simplePos="0" relativeHeight="251659264" behindDoc="0" locked="0" layoutInCell="1" allowOverlap="1" wp14:anchorId="77D9FDF7" wp14:editId="4980733E">
                  <wp:simplePos x="0" y="0"/>
                  <wp:positionH relativeFrom="column">
                    <wp:posOffset>2834768</wp:posOffset>
                  </wp:positionH>
                  <wp:positionV relativeFrom="paragraph">
                    <wp:posOffset>781464</wp:posOffset>
                  </wp:positionV>
                  <wp:extent cx="292814" cy="0"/>
                  <wp:effectExtent l="0" t="19050" r="31115" b="19050"/>
                  <wp:wrapNone/>
                  <wp:docPr id="2" name="Straight Connector 2"/>
                  <wp:cNvGraphicFramePr/>
                  <a:graphic xmlns:a="http://schemas.openxmlformats.org/drawingml/2006/main">
                    <a:graphicData uri="http://schemas.microsoft.com/office/word/2010/wordprocessingShape">
                      <wps:wsp>
                        <wps:cNvCnPr/>
                        <wps:spPr>
                          <a:xfrm>
                            <a:off x="0" y="0"/>
                            <a:ext cx="292814" cy="0"/>
                          </a:xfrm>
                          <a:prstGeom prst="line">
                            <a:avLst/>
                          </a:prstGeom>
                          <a:ln w="28575"/>
                        </wps:spPr>
                        <wps:style>
                          <a:lnRef idx="1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0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mc:Choice>
            <mc:Fallback>
              <w:pict>
                <v:line w14:anchorId="7CE54BAE" id="Straight Connector 2" o:spid="_x0000_s1026" style="position:absolute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23.2pt,61.55pt" to="246.25pt,6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" strokecolor="#bc4542 [3045]" strokeweight="2.25pt"/>
              </w:pict>
            </mc:Fallback>
          </mc:AlternateContent>
        </w:r>
      </w:ins>
      <w:commentRangeStart w:id="18"/>
      <w:r w:rsidR="002129AA" w:rsidRPr="00F2731B">
        <w:rPr>
          <w:noProof/>
          <w:lang w:val="en-US"/>
        </w:rPr>
        <w:object w:dxaOrig="10871" w:dyaOrig="4653" w14:anchorId="7E2A3E7A">
          <v:shape id="_x0000_i1026" type="#_x0000_t75" style="width:544.15pt;height:233.1pt" o:ole="">
            <v:imagedata r:id="rId15" o:title=""/>
          </v:shape>
          <o:OLEObject Type="Embed" ProgID="Visio.Drawing.11" ShapeID="_x0000_i1026" DrawAspect="Content" ObjectID="_1734864126" r:id="rId16"/>
        </w:object>
      </w:r>
      <w:commentRangeEnd w:id="18"/>
      <w:r w:rsidR="00467F98">
        <w:rPr>
          <w:rStyle w:val="CommentReference"/>
          <w:rFonts w:ascii="Times New Roman" w:hAnsi="Times New Roman"/>
          <w:b w:val="0"/>
        </w:rPr>
        <w:commentReference w:id="18"/>
      </w:r>
    </w:p>
    <w:p w14:paraId="1AD6B89C" w14:textId="4D2D2F85" w:rsidR="00AB4C29" w:rsidRPr="00F2731B" w:rsidRDefault="00AB4C29" w:rsidP="00AB4C29">
      <w:pPr>
        <w:pStyle w:val="TF"/>
        <w:rPr>
          <w:noProof/>
          <w:lang w:val="en-US"/>
        </w:rPr>
      </w:pPr>
      <w:r w:rsidRPr="00F2731B">
        <w:rPr>
          <w:noProof/>
          <w:lang w:val="en-US"/>
        </w:rPr>
        <w:t>Figure 9.2.2-1: On-network functional model for location management</w:t>
      </w:r>
    </w:p>
    <w:p w14:paraId="3A7500AE" w14:textId="4F6371C1" w:rsidR="00AB4C29" w:rsidRDefault="00AB4C29" w:rsidP="00AB4C29">
      <w:pPr>
        <w:rPr>
          <w:ins w:id="19" w:author="rapporteur" w:date="2022-11-30T17:31:00Z"/>
          <w:lang w:eastAsia="zh-CN"/>
        </w:rPr>
      </w:pPr>
      <w:r w:rsidRPr="00F2731B">
        <w:t>The location management client communicates with the location management server over the LM-UU reference point</w:t>
      </w:r>
      <w:ins w:id="20" w:author="rapporteur" w:date="2022-11-30T17:29:00Z">
        <w:del w:id="21" w:author="Mark Lipford" w:date="2023-01-10T13:37:00Z">
          <w:r w:rsidR="001256FE" w:rsidDel="007C3078">
            <w:rPr>
              <w:rFonts w:hint="eastAsia"/>
              <w:lang w:eastAsia="zh-CN"/>
            </w:rPr>
            <w:delText xml:space="preserve"> </w:delText>
          </w:r>
          <w:commentRangeStart w:id="22"/>
          <w:r w:rsidR="001256FE" w:rsidDel="007C3078">
            <w:rPr>
              <w:rFonts w:hint="eastAsia"/>
              <w:lang w:eastAsia="zh-CN"/>
            </w:rPr>
            <w:delText>through 3GPP or non-3GPP ne</w:delText>
          </w:r>
        </w:del>
      </w:ins>
      <w:ins w:id="23" w:author="rapporteur" w:date="2022-11-30T17:30:00Z">
        <w:del w:id="24" w:author="Mark Lipford" w:date="2023-01-10T13:37:00Z">
          <w:r w:rsidR="001256FE" w:rsidDel="007C3078">
            <w:rPr>
              <w:rFonts w:hint="eastAsia"/>
              <w:lang w:eastAsia="zh-CN"/>
            </w:rPr>
            <w:delText>twork system</w:delText>
          </w:r>
        </w:del>
      </w:ins>
      <w:commentRangeEnd w:id="22"/>
      <w:r w:rsidR="007C3078">
        <w:rPr>
          <w:rStyle w:val="CommentReference"/>
        </w:rPr>
        <w:commentReference w:id="22"/>
      </w:r>
      <w:r w:rsidRPr="00F2731B">
        <w:t>. The location management client provides the support for location management functions to the VAL client(s) over LM</w:t>
      </w:r>
      <w:r w:rsidRPr="00F2731B">
        <w:noBreakHyphen/>
        <w:t xml:space="preserve">C reference point. The VAL server(s) communicate with the location management server over the LM-S reference point. </w:t>
      </w:r>
    </w:p>
    <w:p w14:paraId="5F7E735D" w14:textId="77777777" w:rsidR="001256FE" w:rsidRPr="00F2731B" w:rsidRDefault="001256FE" w:rsidP="00AB4C29">
      <w:pPr>
        <w:rPr>
          <w:lang w:eastAsia="zh-CN"/>
        </w:rPr>
      </w:pPr>
    </w:p>
    <w:p w14:paraId="1490E600" w14:textId="2CA7A491" w:rsidR="001256FE" w:rsidRPr="00F2731B" w:rsidRDefault="00AB4C29" w:rsidP="001256FE">
      <w:pPr>
        <w:rPr>
          <w:ins w:id="25" w:author="rapporteur" w:date="2022-11-30T17:32:00Z"/>
          <w:lang w:eastAsia="zh-CN"/>
        </w:rPr>
      </w:pPr>
      <w:r w:rsidRPr="00F2731B">
        <w:lastRenderedPageBreak/>
        <w:t>The location management server communicates with the SCEF via T8 reference point to obtain location information from the underlying 3GPP network system.</w:t>
      </w:r>
      <w:r w:rsidRPr="00F2731B">
        <w:rPr>
          <w:noProof/>
        </w:rPr>
        <w:t xml:space="preserve"> The location management server obtains location information from the NEF via N33 reference point by mechanism defined in </w:t>
      </w:r>
      <w:r w:rsidRPr="00F2731B">
        <w:t xml:space="preserve">clause 5.2.6.2 of </w:t>
      </w:r>
      <w:r w:rsidRPr="00F2731B">
        <w:rPr>
          <w:noProof/>
        </w:rPr>
        <w:t>3GPP TS 23.502 [11].</w:t>
      </w:r>
      <w:ins w:id="26" w:author="rapporteur" w:date="2022-11-30T17:32:00Z">
        <w:r w:rsidR="001256FE" w:rsidRPr="001256FE">
          <w:rPr>
            <w:noProof/>
          </w:rPr>
          <w:t xml:space="preserve"> </w:t>
        </w:r>
        <w:commentRangeStart w:id="27"/>
        <w:del w:id="28" w:author="Mark Lipford" w:date="2023-01-10T13:39:00Z">
          <w:r w:rsidR="001256FE" w:rsidRPr="00F2731B" w:rsidDel="00467F98">
            <w:rPr>
              <w:noProof/>
            </w:rPr>
            <w:delText>The location management server obtains l</w:delText>
          </w:r>
          <w:r w:rsidR="001256FE" w:rsidDel="00467F98">
            <w:rPr>
              <w:noProof/>
            </w:rPr>
            <w:delText xml:space="preserve">ocation information from the </w:delText>
          </w:r>
        </w:del>
      </w:ins>
      <w:ins w:id="29" w:author="rapporteur" w:date="2022-11-30T17:33:00Z">
        <w:del w:id="30" w:author="Mark Lipford" w:date="2023-01-10T13:39:00Z">
          <w:r w:rsidR="001256FE" w:rsidDel="00467F98">
            <w:rPr>
              <w:rFonts w:hint="eastAsia"/>
              <w:noProof/>
              <w:lang w:eastAsia="zh-CN"/>
            </w:rPr>
            <w:delText>GMLC</w:delText>
          </w:r>
        </w:del>
      </w:ins>
      <w:ins w:id="31" w:author="rapporteur" w:date="2022-11-30T17:32:00Z">
        <w:del w:id="32" w:author="Mark Lipford" w:date="2023-01-10T13:39:00Z">
          <w:r w:rsidR="001256FE" w:rsidDel="00467F98">
            <w:rPr>
              <w:noProof/>
            </w:rPr>
            <w:delText xml:space="preserve"> via </w:delText>
          </w:r>
        </w:del>
      </w:ins>
      <w:ins w:id="33" w:author="rapporteur" w:date="2022-11-30T17:34:00Z">
        <w:del w:id="34" w:author="Mark Lipford" w:date="2023-01-10T13:39:00Z">
          <w:r w:rsidR="001256FE" w:rsidDel="00467F98">
            <w:rPr>
              <w:rFonts w:hint="eastAsia"/>
              <w:noProof/>
              <w:lang w:eastAsia="zh-CN"/>
            </w:rPr>
            <w:delText>Le</w:delText>
          </w:r>
        </w:del>
      </w:ins>
      <w:ins w:id="35" w:author="rapporteur" w:date="2022-11-30T17:32:00Z">
        <w:del w:id="36" w:author="Mark Lipford" w:date="2023-01-10T13:39:00Z">
          <w:r w:rsidR="001256FE" w:rsidRPr="00F2731B" w:rsidDel="00467F98">
            <w:rPr>
              <w:noProof/>
            </w:rPr>
            <w:delText xml:space="preserve"> reference point by mechanism defined in </w:delText>
          </w:r>
          <w:r w:rsidR="001256FE" w:rsidRPr="00F2731B" w:rsidDel="00467F98">
            <w:delText>cl</w:delText>
          </w:r>
          <w:r w:rsidR="001256FE" w:rsidDel="00467F98">
            <w:delText>ause </w:delText>
          </w:r>
        </w:del>
      </w:ins>
      <w:ins w:id="37" w:author="rapporteur" w:date="2022-11-30T17:36:00Z">
        <w:del w:id="38" w:author="Mark Lipford" w:date="2023-01-10T13:39:00Z">
          <w:r w:rsidR="001256FE" w:rsidDel="00467F98">
            <w:rPr>
              <w:rFonts w:hint="eastAsia"/>
              <w:lang w:eastAsia="zh-CN"/>
            </w:rPr>
            <w:delText>4.4.1</w:delText>
          </w:r>
        </w:del>
      </w:ins>
      <w:ins w:id="39" w:author="rapporteur" w:date="2022-11-30T17:32:00Z">
        <w:del w:id="40" w:author="Mark Lipford" w:date="2023-01-10T13:39:00Z">
          <w:r w:rsidR="001256FE" w:rsidRPr="00F2731B" w:rsidDel="00467F98">
            <w:delText xml:space="preserve"> of </w:delText>
          </w:r>
          <w:r w:rsidR="001256FE" w:rsidDel="00467F98">
            <w:rPr>
              <w:noProof/>
            </w:rPr>
            <w:delText>3GPP TS 23.</w:delText>
          </w:r>
        </w:del>
      </w:ins>
      <w:ins w:id="41" w:author="rapporteur" w:date="2022-11-30T17:34:00Z">
        <w:del w:id="42" w:author="Mark Lipford" w:date="2023-01-10T13:39:00Z">
          <w:r w:rsidR="001256FE" w:rsidDel="00467F98">
            <w:rPr>
              <w:rFonts w:hint="eastAsia"/>
              <w:noProof/>
              <w:lang w:eastAsia="zh-CN"/>
            </w:rPr>
            <w:delText>273</w:delText>
          </w:r>
        </w:del>
      </w:ins>
      <w:ins w:id="43" w:author="rapporteur" w:date="2022-11-30T17:32:00Z">
        <w:del w:id="44" w:author="Mark Lipford" w:date="2023-01-10T13:39:00Z">
          <w:r w:rsidR="00DB7767" w:rsidDel="00467F98">
            <w:rPr>
              <w:noProof/>
            </w:rPr>
            <w:delText>[</w:delText>
          </w:r>
        </w:del>
      </w:ins>
      <w:ins w:id="45" w:author="rapporteur" w:date="2022-11-30T17:37:00Z">
        <w:del w:id="46" w:author="Mark Lipford" w:date="2023-01-10T13:39:00Z">
          <w:r w:rsidR="00DB7767" w:rsidDel="00467F98">
            <w:rPr>
              <w:rFonts w:hint="eastAsia"/>
              <w:noProof/>
              <w:lang w:eastAsia="zh-CN"/>
            </w:rPr>
            <w:delText>x</w:delText>
          </w:r>
        </w:del>
      </w:ins>
      <w:ins w:id="47" w:author="rapporteur" w:date="2022-11-30T17:32:00Z">
        <w:del w:id="48" w:author="Mark Lipford" w:date="2023-01-10T13:39:00Z">
          <w:r w:rsidR="001256FE" w:rsidRPr="00F2731B" w:rsidDel="00467F98">
            <w:rPr>
              <w:noProof/>
            </w:rPr>
            <w:delText>].</w:delText>
          </w:r>
        </w:del>
      </w:ins>
      <w:ins w:id="49" w:author="rapporteur" w:date="2022-11-30T17:37:00Z">
        <w:del w:id="50" w:author="Mark Lipford" w:date="2023-01-10T13:39:00Z">
          <w:r w:rsidR="00DB7767" w:rsidDel="00467F98">
            <w:rPr>
              <w:rFonts w:hint="eastAsia"/>
              <w:noProof/>
              <w:lang w:eastAsia="zh-CN"/>
            </w:rPr>
            <w:delText xml:space="preserve"> </w:delText>
          </w:r>
        </w:del>
      </w:ins>
      <w:ins w:id="51" w:author="rapporteur" w:date="2022-11-30T17:38:00Z">
        <w:del w:id="52" w:author="Mark Lipford" w:date="2023-01-10T13:39:00Z">
          <w:r w:rsidR="00DB7767" w:rsidRPr="00F2731B" w:rsidDel="00467F98">
            <w:rPr>
              <w:noProof/>
            </w:rPr>
            <w:delText xml:space="preserve">The location management server </w:delText>
          </w:r>
          <w:r w:rsidR="00DB7767" w:rsidDel="00467F98">
            <w:rPr>
              <w:rFonts w:hint="eastAsia"/>
              <w:noProof/>
              <w:lang w:eastAsia="zh-CN"/>
            </w:rPr>
            <w:delText xml:space="preserve">also </w:delText>
          </w:r>
          <w:r w:rsidR="00DB7767" w:rsidRPr="00F2731B" w:rsidDel="00467F98">
            <w:rPr>
              <w:noProof/>
            </w:rPr>
            <w:delText>obtains l</w:delText>
          </w:r>
          <w:r w:rsidR="00DB7767" w:rsidDel="00467F98">
            <w:rPr>
              <w:noProof/>
            </w:rPr>
            <w:delText xml:space="preserve">ocation information from the </w:delText>
          </w:r>
          <w:r w:rsidR="00DB7767" w:rsidDel="00467F98">
            <w:rPr>
              <w:rFonts w:hint="eastAsia"/>
              <w:noProof/>
              <w:lang w:eastAsia="zh-CN"/>
            </w:rPr>
            <w:delText>3</w:delText>
          </w:r>
          <w:r w:rsidR="00DB7767" w:rsidRPr="00DB7767" w:rsidDel="00467F98">
            <w:rPr>
              <w:rFonts w:hint="eastAsia"/>
              <w:noProof/>
              <w:vertAlign w:val="superscript"/>
              <w:lang w:eastAsia="zh-CN"/>
            </w:rPr>
            <w:delText>rd</w:delText>
          </w:r>
          <w:r w:rsidR="00DB7767" w:rsidDel="00467F98">
            <w:rPr>
              <w:rFonts w:hint="eastAsia"/>
              <w:noProof/>
              <w:lang w:eastAsia="zh-CN"/>
            </w:rPr>
            <w:delText xml:space="preserve"> party location server</w:delText>
          </w:r>
          <w:r w:rsidR="00DB7767" w:rsidDel="00467F98">
            <w:rPr>
              <w:noProof/>
            </w:rPr>
            <w:delText xml:space="preserve"> via </w:delText>
          </w:r>
          <w:r w:rsidR="00DB7767" w:rsidDel="00467F98">
            <w:rPr>
              <w:rFonts w:hint="eastAsia"/>
              <w:noProof/>
              <w:lang w:eastAsia="zh-CN"/>
            </w:rPr>
            <w:delText>LM-3P</w:delText>
          </w:r>
          <w:r w:rsidR="00DB7767" w:rsidRPr="00F2731B" w:rsidDel="00467F98">
            <w:rPr>
              <w:noProof/>
            </w:rPr>
            <w:delText xml:space="preserve"> reference point</w:delText>
          </w:r>
          <w:r w:rsidR="00DB7767" w:rsidDel="00467F98">
            <w:rPr>
              <w:rFonts w:hint="eastAsia"/>
              <w:noProof/>
              <w:lang w:eastAsia="zh-CN"/>
            </w:rPr>
            <w:delText>.</w:delText>
          </w:r>
        </w:del>
      </w:ins>
      <w:commentRangeEnd w:id="27"/>
      <w:r w:rsidR="00467F98">
        <w:rPr>
          <w:rStyle w:val="CommentReference"/>
        </w:rPr>
        <w:commentReference w:id="27"/>
      </w:r>
    </w:p>
    <w:p w14:paraId="35A7DC0B" w14:textId="373EA47C" w:rsidR="00AB4C29" w:rsidRDefault="00DB7767" w:rsidP="00AB4C29">
      <w:pPr>
        <w:rPr>
          <w:ins w:id="53" w:author="rapporteur" w:date="2022-11-30T17:59:00Z"/>
          <w:lang w:eastAsia="zh-CN"/>
        </w:rPr>
      </w:pPr>
      <w:ins w:id="54" w:author="rapporteur" w:date="2022-11-30T17:41:00Z">
        <w:r>
          <w:rPr>
            <w:rFonts w:hint="eastAsia"/>
            <w:lang w:eastAsia="zh-CN"/>
          </w:rPr>
          <w:t>The fused location function</w:t>
        </w:r>
      </w:ins>
      <w:ins w:id="55" w:author="rapporteur" w:date="2022-11-30T17:42:00Z">
        <w:r>
          <w:rPr>
            <w:rFonts w:hint="eastAsia"/>
            <w:lang w:eastAsia="zh-CN"/>
          </w:rPr>
          <w:t>, which</w:t>
        </w:r>
      </w:ins>
      <w:ins w:id="56" w:author="rapporteur" w:date="2022-11-30T17:41:00Z">
        <w:r>
          <w:rPr>
            <w:rFonts w:hint="eastAsia"/>
            <w:lang w:eastAsia="zh-CN"/>
          </w:rPr>
          <w:t xml:space="preserve"> </w:t>
        </w:r>
        <w:del w:id="57" w:author="Mark Lipford" w:date="2023-01-10T13:41:00Z">
          <w:r w:rsidDel="009E2F89">
            <w:rPr>
              <w:rFonts w:hint="eastAsia"/>
              <w:lang w:eastAsia="zh-CN"/>
            </w:rPr>
            <w:delText>is</w:delText>
          </w:r>
        </w:del>
      </w:ins>
      <w:ins w:id="58" w:author="Mark Lipford" w:date="2023-01-10T13:41:00Z">
        <w:r w:rsidR="009E2F89">
          <w:rPr>
            <w:lang w:eastAsia="zh-CN"/>
          </w:rPr>
          <w:t>could be</w:t>
        </w:r>
      </w:ins>
      <w:ins w:id="59" w:author="rapporteur" w:date="2022-11-30T17:41:00Z">
        <w:r>
          <w:rPr>
            <w:rFonts w:hint="eastAsia"/>
            <w:lang w:eastAsia="zh-CN"/>
          </w:rPr>
          <w:t xml:space="preserve"> part </w:t>
        </w:r>
      </w:ins>
      <w:ins w:id="60" w:author="rapporteur" w:date="2022-11-30T17:42:00Z">
        <w:r>
          <w:rPr>
            <w:lang w:eastAsia="zh-CN"/>
          </w:rPr>
          <w:t>of the</w:t>
        </w:r>
      </w:ins>
      <w:ins w:id="61" w:author="rapporteur" w:date="2022-11-30T17:41:00Z">
        <w:r>
          <w:rPr>
            <w:rFonts w:hint="eastAsia"/>
            <w:lang w:eastAsia="zh-CN"/>
          </w:rPr>
          <w:t xml:space="preserve"> </w:t>
        </w:r>
        <w:r w:rsidRPr="00F2731B">
          <w:t>location management server</w:t>
        </w:r>
        <w:r>
          <w:rPr>
            <w:rFonts w:hint="eastAsia"/>
            <w:lang w:eastAsia="zh-CN"/>
          </w:rPr>
          <w:t xml:space="preserve">, </w:t>
        </w:r>
      </w:ins>
      <w:ins w:id="62" w:author="rapporteur" w:date="2022-11-30T17:43:00Z">
        <w:r>
          <w:rPr>
            <w:rFonts w:hint="eastAsia"/>
            <w:lang w:eastAsia="zh-CN"/>
          </w:rPr>
          <w:t xml:space="preserve">could </w:t>
        </w:r>
        <w:del w:id="63" w:author="Mark Lipford" w:date="2023-01-10T13:41:00Z">
          <w:r w:rsidDel="00BB7270">
            <w:rPr>
              <w:noProof/>
              <w:lang w:val="en-US" w:eastAsia="zh-CN"/>
            </w:rPr>
            <w:delText xml:space="preserve">fuse </w:delText>
          </w:r>
        </w:del>
      </w:ins>
      <w:ins w:id="64" w:author="rapporteur" w:date="2022-11-30T17:45:00Z">
        <w:del w:id="65" w:author="Mark Lipford" w:date="2023-01-10T13:41:00Z">
          <w:r w:rsidDel="00BB7270">
            <w:rPr>
              <w:rFonts w:hint="eastAsia"/>
              <w:lang w:eastAsia="zh-CN"/>
            </w:rPr>
            <w:delText>kinds</w:delText>
          </w:r>
        </w:del>
      </w:ins>
      <w:ins w:id="66" w:author="Mark Lipford" w:date="2023-01-10T13:41:00Z">
        <w:r w:rsidR="00BB7270">
          <w:rPr>
            <w:noProof/>
            <w:lang w:val="en-US" w:eastAsia="zh-CN"/>
          </w:rPr>
          <w:t>use the</w:t>
        </w:r>
      </w:ins>
      <w:ins w:id="67" w:author="rapporteur" w:date="2022-11-30T17:45:00Z">
        <w:del w:id="68" w:author="Mark Lipford" w:date="2023-01-10T13:41:00Z">
          <w:r w:rsidDel="00BB7270">
            <w:rPr>
              <w:rFonts w:hint="eastAsia"/>
              <w:lang w:eastAsia="zh-CN"/>
            </w:rPr>
            <w:delText xml:space="preserve"> </w:delText>
          </w:r>
          <w:r w:rsidDel="00BB7270">
            <w:rPr>
              <w:lang w:eastAsia="zh-CN"/>
            </w:rPr>
            <w:delText>of</w:delText>
          </w:r>
        </w:del>
        <w:r>
          <w:t xml:space="preserve"> </w:t>
        </w:r>
        <w:r>
          <w:rPr>
            <w:noProof/>
            <w:lang w:val="en-US" w:eastAsia="zh-CN"/>
          </w:rPr>
          <w:t>location</w:t>
        </w:r>
      </w:ins>
      <w:ins w:id="69" w:author="rapporteur" w:date="2022-11-30T17:43:00Z">
        <w:r>
          <w:rPr>
            <w:noProof/>
            <w:lang w:val="en-US" w:eastAsia="zh-CN"/>
          </w:rPr>
          <w:t xml:space="preserve"> </w:t>
        </w:r>
      </w:ins>
      <w:ins w:id="70" w:author="rapporteur" w:date="2022-11-30T17:45:00Z">
        <w:r>
          <w:rPr>
            <w:rFonts w:hint="eastAsia"/>
            <w:noProof/>
            <w:lang w:val="en-US" w:eastAsia="zh-CN"/>
          </w:rPr>
          <w:t xml:space="preserve">information </w:t>
        </w:r>
        <w:r w:rsidR="00C810F8">
          <w:rPr>
            <w:rFonts w:hint="eastAsia"/>
            <w:noProof/>
            <w:lang w:val="en-US" w:eastAsia="zh-CN"/>
          </w:rPr>
          <w:t xml:space="preserve">from </w:t>
        </w:r>
      </w:ins>
      <w:ins w:id="71" w:author="rapporteur" w:date="2022-11-30T17:48:00Z">
        <w:r w:rsidR="00C810F8">
          <w:rPr>
            <w:rFonts w:hint="eastAsia"/>
            <w:noProof/>
            <w:lang w:val="en-US" w:eastAsia="zh-CN"/>
          </w:rPr>
          <w:t>multiple</w:t>
        </w:r>
      </w:ins>
      <w:ins w:id="72" w:author="rapporteur" w:date="2022-11-30T17:45:00Z">
        <w:r w:rsidR="00C810F8">
          <w:rPr>
            <w:rFonts w:hint="eastAsia"/>
            <w:noProof/>
            <w:lang w:val="en-US" w:eastAsia="zh-CN"/>
          </w:rPr>
          <w:t xml:space="preserve"> </w:t>
        </w:r>
        <w:r>
          <w:rPr>
            <w:rFonts w:hint="eastAsia"/>
            <w:noProof/>
            <w:lang w:val="en-US" w:eastAsia="zh-CN"/>
          </w:rPr>
          <w:t xml:space="preserve">sources </w:t>
        </w:r>
      </w:ins>
      <w:ins w:id="73" w:author="rapporteur" w:date="2022-11-30T17:43:00Z">
        <w:r>
          <w:rPr>
            <w:noProof/>
            <w:lang w:val="en-US" w:eastAsia="zh-CN"/>
          </w:rPr>
          <w:t>to determine a</w:t>
        </w:r>
        <w:r>
          <w:rPr>
            <w:rFonts w:hint="eastAsia"/>
            <w:noProof/>
            <w:lang w:val="en-US" w:eastAsia="zh-CN"/>
          </w:rPr>
          <w:t xml:space="preserve"> more a</w:t>
        </w:r>
      </w:ins>
      <w:ins w:id="74" w:author="rapporteur" w:date="2022-11-30T17:44:00Z">
        <w:r>
          <w:rPr>
            <w:rFonts w:hint="eastAsia"/>
            <w:noProof/>
            <w:lang w:val="en-US" w:eastAsia="zh-CN"/>
          </w:rPr>
          <w:t xml:space="preserve">ccurate </w:t>
        </w:r>
      </w:ins>
      <w:ins w:id="75" w:author="rapporteur" w:date="2022-11-30T17:43:00Z">
        <w:r>
          <w:rPr>
            <w:noProof/>
            <w:lang w:val="en-US" w:eastAsia="zh-CN"/>
          </w:rPr>
          <w:t>UE location.</w:t>
        </w:r>
      </w:ins>
      <w:ins w:id="76" w:author="rapporteur" w:date="2022-11-30T17:51:00Z">
        <w:r w:rsidR="00C810F8">
          <w:rPr>
            <w:rFonts w:hint="eastAsia"/>
            <w:noProof/>
            <w:lang w:val="en-US" w:eastAsia="zh-CN"/>
          </w:rPr>
          <w:t xml:space="preserve"> </w:t>
        </w:r>
      </w:ins>
      <w:ins w:id="77" w:author="rapporteur" w:date="2022-11-30T17:52:00Z">
        <w:r w:rsidR="00C810F8" w:rsidRPr="004A2750">
          <w:t xml:space="preserve">The </w:t>
        </w:r>
        <w:r w:rsidR="00C810F8">
          <w:rPr>
            <w:rFonts w:hint="eastAsia"/>
            <w:lang w:eastAsia="zh-CN"/>
          </w:rPr>
          <w:t xml:space="preserve">fused location function </w:t>
        </w:r>
      </w:ins>
      <w:ins w:id="78" w:author="rapporteur" w:date="2022-12-01T10:51:00Z">
        <w:del w:id="79" w:author="Mark Lipford" w:date="2023-01-10T13:41:00Z">
          <w:r w:rsidR="008A1AD0" w:rsidDel="00BB7270">
            <w:rPr>
              <w:rFonts w:hint="eastAsia"/>
              <w:lang w:eastAsia="zh-CN"/>
            </w:rPr>
            <w:delText xml:space="preserve">also </w:delText>
          </w:r>
        </w:del>
      </w:ins>
      <w:ins w:id="80" w:author="rapporteur" w:date="2022-11-30T17:52:00Z">
        <w:r w:rsidR="00C810F8">
          <w:rPr>
            <w:rFonts w:hint="eastAsia"/>
            <w:lang w:eastAsia="zh-CN"/>
          </w:rPr>
          <w:t xml:space="preserve">could </w:t>
        </w:r>
        <w:r w:rsidR="00C810F8">
          <w:rPr>
            <w:lang w:val="nl-NL" w:eastAsia="zh-CN"/>
          </w:rPr>
          <w:t>select</w:t>
        </w:r>
        <w:r w:rsidR="00C810F8" w:rsidRPr="004A2750">
          <w:rPr>
            <w:lang w:val="nl-NL" w:eastAsia="zh-CN"/>
          </w:rPr>
          <w:t xml:space="preserve"> one or more </w:t>
        </w:r>
        <w:r w:rsidR="00C810F8">
          <w:rPr>
            <w:lang w:val="nl-NL" w:eastAsia="zh-CN"/>
          </w:rPr>
          <w:t>location sources</w:t>
        </w:r>
        <w:r w:rsidR="00C810F8">
          <w:rPr>
            <w:rFonts w:hint="eastAsia"/>
            <w:lang w:val="nl-NL" w:eastAsia="zh-CN"/>
          </w:rPr>
          <w:t xml:space="preserve"> </w:t>
        </w:r>
        <w:r w:rsidR="00C810F8">
          <w:rPr>
            <w:lang w:val="nl-NL" w:eastAsia="zh-CN"/>
          </w:rPr>
          <w:t>and</w:t>
        </w:r>
      </w:ins>
      <w:ins w:id="81" w:author="rapporteur" w:date="2022-11-30T17:54:00Z">
        <w:r w:rsidR="00C810F8">
          <w:rPr>
            <w:rFonts w:hint="eastAsia"/>
            <w:lang w:val="nl-NL" w:eastAsia="zh-CN"/>
          </w:rPr>
          <w:t xml:space="preserve"> location </w:t>
        </w:r>
      </w:ins>
      <w:ins w:id="82" w:author="rapporteur" w:date="2022-11-30T17:52:00Z">
        <w:r w:rsidR="00C810F8" w:rsidRPr="004A2750">
          <w:rPr>
            <w:lang w:val="nl-NL" w:eastAsia="zh-CN"/>
          </w:rPr>
          <w:t>methods</w:t>
        </w:r>
        <w:r w:rsidR="00C810F8">
          <w:rPr>
            <w:lang w:val="nl-NL" w:eastAsia="zh-CN"/>
          </w:rPr>
          <w:t xml:space="preserve"> </w:t>
        </w:r>
        <w:r w:rsidR="00C810F8" w:rsidRPr="004A2750">
          <w:rPr>
            <w:lang w:val="nl-NL" w:eastAsia="zh-CN"/>
          </w:rPr>
          <w:t>based on the requested location QoS</w:t>
        </w:r>
      </w:ins>
      <w:ins w:id="83" w:author="rapporteur" w:date="2022-11-30T17:53:00Z">
        <w:r w:rsidR="00C810F8">
          <w:rPr>
            <w:rFonts w:hint="eastAsia"/>
            <w:lang w:val="nl-NL" w:eastAsia="zh-CN"/>
          </w:rPr>
          <w:t xml:space="preserve"> </w:t>
        </w:r>
      </w:ins>
      <w:ins w:id="84" w:author="rapporteur" w:date="2022-11-30T17:54:00Z">
        <w:r w:rsidR="00C810F8">
          <w:rPr>
            <w:rFonts w:hint="eastAsia"/>
            <w:lang w:val="nl-NL" w:eastAsia="zh-CN"/>
          </w:rPr>
          <w:t xml:space="preserve">which </w:t>
        </w:r>
      </w:ins>
      <w:ins w:id="85" w:author="rapporteur" w:date="2022-11-30T17:53:00Z">
        <w:r w:rsidR="00C810F8">
          <w:rPr>
            <w:rFonts w:hint="eastAsia"/>
            <w:lang w:val="nl-NL" w:eastAsia="zh-CN"/>
          </w:rPr>
          <w:t xml:space="preserve">obtained from </w:t>
        </w:r>
        <w:r w:rsidR="00C810F8">
          <w:rPr>
            <w:lang w:eastAsia="zh-CN"/>
          </w:rPr>
          <w:t>the</w:t>
        </w:r>
        <w:r w:rsidR="00C810F8">
          <w:rPr>
            <w:rFonts w:hint="eastAsia"/>
            <w:lang w:eastAsia="zh-CN"/>
          </w:rPr>
          <w:t xml:space="preserve"> </w:t>
        </w:r>
        <w:r w:rsidR="00C810F8" w:rsidRPr="00F2731B">
          <w:t>location management server</w:t>
        </w:r>
        <w:r w:rsidR="00C810F8">
          <w:rPr>
            <w:rFonts w:hint="eastAsia"/>
            <w:lang w:eastAsia="zh-CN"/>
          </w:rPr>
          <w:t>.</w:t>
        </w:r>
      </w:ins>
    </w:p>
    <w:p w14:paraId="45328019" w14:textId="0FA2A5AC" w:rsidR="00771BC0" w:rsidRPr="001256FE" w:rsidRDefault="00771BC0" w:rsidP="00AB4C29">
      <w:pPr>
        <w:rPr>
          <w:lang w:eastAsia="zh-CN"/>
        </w:rPr>
      </w:pPr>
      <w:ins w:id="86" w:author="rapporteur" w:date="2022-11-30T17:59:00Z">
        <w:r w:rsidRPr="00F2731B">
          <w:t>The location management s</w:t>
        </w:r>
        <w:r>
          <w:t xml:space="preserve">erver communicates with the </w:t>
        </w:r>
        <w:r>
          <w:rPr>
            <w:rFonts w:hint="eastAsia"/>
            <w:lang w:eastAsia="zh-CN"/>
          </w:rPr>
          <w:t>VAL</w:t>
        </w:r>
      </w:ins>
      <w:ins w:id="87" w:author="rapporteur" w:date="2022-11-30T18:00:00Z">
        <w:r>
          <w:rPr>
            <w:rFonts w:hint="eastAsia"/>
            <w:lang w:eastAsia="zh-CN"/>
          </w:rPr>
          <w:t>-server</w:t>
        </w:r>
      </w:ins>
      <w:ins w:id="88" w:author="rapporteur" w:date="2022-11-30T17:59:00Z">
        <w:r>
          <w:t xml:space="preserve"> via </w:t>
        </w:r>
      </w:ins>
      <w:ins w:id="89" w:author="rapporteur" w:date="2022-11-30T18:00:00Z">
        <w:r>
          <w:rPr>
            <w:rFonts w:hint="eastAsia"/>
            <w:lang w:eastAsia="zh-CN"/>
          </w:rPr>
          <w:t>LM-S</w:t>
        </w:r>
      </w:ins>
      <w:ins w:id="90" w:author="rapporteur" w:date="2022-11-30T17:59:00Z">
        <w:r w:rsidRPr="00F2731B">
          <w:t xml:space="preserve"> ref</w:t>
        </w:r>
        <w:r>
          <w:t xml:space="preserve">erence point to </w:t>
        </w:r>
      </w:ins>
      <w:ins w:id="91" w:author="rapporteur" w:date="2022-11-30T18:00:00Z">
        <w:r>
          <w:rPr>
            <w:rFonts w:hint="eastAsia"/>
            <w:lang w:eastAsia="zh-CN"/>
          </w:rPr>
          <w:t xml:space="preserve">report </w:t>
        </w:r>
      </w:ins>
      <w:ins w:id="92" w:author="rapporteur" w:date="2022-11-30T18:01:00Z">
        <w:r>
          <w:rPr>
            <w:rFonts w:hint="eastAsia"/>
            <w:lang w:eastAsia="zh-CN"/>
          </w:rPr>
          <w:t xml:space="preserve">the location </w:t>
        </w:r>
      </w:ins>
      <w:ins w:id="93" w:author="rapporteur" w:date="2022-11-30T17:59:00Z">
        <w:r w:rsidRPr="00F2731B">
          <w:t>information</w:t>
        </w:r>
      </w:ins>
      <w:ins w:id="94" w:author="rapporteur" w:date="2022-11-30T18:01:00Z">
        <w:r>
          <w:rPr>
            <w:rFonts w:hint="eastAsia"/>
            <w:lang w:eastAsia="zh-CN"/>
          </w:rPr>
          <w:t xml:space="preserve"> of the target UE or receive the </w:t>
        </w:r>
      </w:ins>
      <w:ins w:id="95" w:author="rapporteur" w:date="2022-11-30T18:02:00Z">
        <w:r>
          <w:rPr>
            <w:rFonts w:hint="eastAsia"/>
            <w:lang w:eastAsia="zh-CN"/>
          </w:rPr>
          <w:t xml:space="preserve">location information </w:t>
        </w:r>
      </w:ins>
      <w:ins w:id="96" w:author="rapporteur" w:date="2022-11-30T18:01:00Z">
        <w:r>
          <w:rPr>
            <w:rFonts w:hint="eastAsia"/>
            <w:lang w:eastAsia="zh-CN"/>
          </w:rPr>
          <w:t>r</w:t>
        </w:r>
      </w:ins>
      <w:ins w:id="97" w:author="rapporteur" w:date="2022-11-30T18:02:00Z">
        <w:r>
          <w:rPr>
            <w:rFonts w:hint="eastAsia"/>
            <w:lang w:eastAsia="zh-CN"/>
          </w:rPr>
          <w:t xml:space="preserve">equest for </w:t>
        </w:r>
      </w:ins>
      <w:ins w:id="98" w:author="rapporteur" w:date="2022-11-30T18:03:00Z">
        <w:r>
          <w:rPr>
            <w:rFonts w:hint="eastAsia"/>
            <w:lang w:eastAsia="zh-CN"/>
          </w:rPr>
          <w:t xml:space="preserve">the </w:t>
        </w:r>
      </w:ins>
      <w:ins w:id="99" w:author="rapporteur" w:date="2022-11-30T18:02:00Z">
        <w:r>
          <w:rPr>
            <w:lang w:eastAsia="zh-CN"/>
          </w:rPr>
          <w:t>specific</w:t>
        </w:r>
        <w:r>
          <w:rPr>
            <w:rFonts w:hint="eastAsia"/>
            <w:lang w:eastAsia="zh-CN"/>
          </w:rPr>
          <w:t xml:space="preserve"> UE. </w:t>
        </w:r>
      </w:ins>
    </w:p>
    <w:p w14:paraId="03B15AC1" w14:textId="77777777" w:rsidR="00AB4C29" w:rsidRPr="00F2731B" w:rsidRDefault="00AB4C29" w:rsidP="00AB4C29">
      <w:pPr>
        <w:pStyle w:val="NO"/>
        <w:rPr>
          <w:noProof/>
        </w:rPr>
      </w:pPr>
      <w:r w:rsidRPr="00F2731B">
        <w:rPr>
          <w:noProof/>
        </w:rPr>
        <w:t>NOTE:</w:t>
      </w:r>
      <w:r w:rsidRPr="00F2731B">
        <w:rPr>
          <w:noProof/>
        </w:rPr>
        <w:tab/>
        <w:t xml:space="preserve">Location information from </w:t>
      </w:r>
      <w:r w:rsidRPr="00F2731B">
        <w:rPr>
          <w:rFonts w:hint="eastAsia"/>
          <w:noProof/>
          <w:lang w:eastAsia="zh-CN"/>
        </w:rPr>
        <w:t>LCS of 4G</w:t>
      </w:r>
      <w:r w:rsidRPr="00F2731B">
        <w:rPr>
          <w:noProof/>
        </w:rPr>
        <w:t xml:space="preserve"> system is not exposed by SCEF.</w:t>
      </w:r>
    </w:p>
    <w:p w14:paraId="45F35FE6" w14:textId="0423BA0F" w:rsidR="00AB4C29" w:rsidRPr="00F2731B" w:rsidRDefault="00AB4C29" w:rsidP="00AB4C29">
      <w:pPr>
        <w:pStyle w:val="EditorsNote"/>
        <w:rPr>
          <w:noProof/>
          <w:lang w:eastAsia="zh-CN"/>
        </w:rPr>
      </w:pPr>
      <w:del w:id="100" w:author="rapporteur" w:date="2022-11-30T17:39:00Z">
        <w:r w:rsidRPr="00F2731B" w:rsidDel="00DB7767">
          <w:rPr>
            <w:noProof/>
            <w:lang w:eastAsia="zh-CN"/>
          </w:rPr>
          <w:delText>Editor's note: Use of Le interface for acquiring location information provided by PLMN is FFS.</w:delText>
        </w:r>
      </w:del>
    </w:p>
    <w:p w14:paraId="013BF223" w14:textId="77777777" w:rsidR="008868FD" w:rsidRPr="00AB4C29" w:rsidRDefault="008868FD" w:rsidP="008868FD">
      <w:pPr>
        <w:rPr>
          <w:noProof/>
        </w:rPr>
      </w:pPr>
    </w:p>
    <w:p w14:paraId="73C4EC4C" w14:textId="307F9DB7" w:rsidR="008868FD" w:rsidRPr="009C22C0" w:rsidRDefault="008868FD" w:rsidP="008868F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</w:rPr>
      </w:pPr>
      <w:r w:rsidRPr="009C22C0">
        <w:rPr>
          <w:rFonts w:ascii="Arial" w:hAnsi="Arial" w:cs="Arial"/>
          <w:noProof/>
          <w:color w:val="0000FF"/>
          <w:sz w:val="28"/>
          <w:szCs w:val="28"/>
        </w:rPr>
        <w:t xml:space="preserve">* * * </w:t>
      </w:r>
      <w:r w:rsidR="000323B9">
        <w:rPr>
          <w:rFonts w:ascii="Arial" w:hAnsi="Arial" w:cs="Arial" w:hint="eastAsia"/>
          <w:noProof/>
          <w:color w:val="0000FF"/>
          <w:sz w:val="28"/>
          <w:szCs w:val="28"/>
          <w:lang w:eastAsia="zh-CN"/>
        </w:rPr>
        <w:t>3rd</w:t>
      </w:r>
      <w:r w:rsidRPr="009C22C0">
        <w:rPr>
          <w:rFonts w:ascii="Arial" w:hAnsi="Arial" w:cs="Arial"/>
          <w:noProof/>
          <w:color w:val="0000FF"/>
          <w:sz w:val="28"/>
          <w:szCs w:val="28"/>
        </w:rPr>
        <w:t xml:space="preserve"> Change * * * *</w:t>
      </w:r>
    </w:p>
    <w:p w14:paraId="368A3195" w14:textId="77777777" w:rsidR="004C7467" w:rsidRPr="00F2731B" w:rsidRDefault="004C7467" w:rsidP="004C7467">
      <w:pPr>
        <w:pStyle w:val="Heading3"/>
      </w:pPr>
      <w:bookmarkStart w:id="101" w:name="_Toc114871037"/>
      <w:r w:rsidRPr="00F2731B">
        <w:t>9.2.4</w:t>
      </w:r>
      <w:r w:rsidRPr="00F2731B">
        <w:tab/>
        <w:t>Functional entities description</w:t>
      </w:r>
      <w:bookmarkEnd w:id="101"/>
    </w:p>
    <w:p w14:paraId="6E9CF39F" w14:textId="77777777" w:rsidR="004C7467" w:rsidRPr="00F2731B" w:rsidRDefault="004C7467" w:rsidP="004C7467">
      <w:pPr>
        <w:pStyle w:val="Heading4"/>
      </w:pPr>
      <w:bookmarkStart w:id="102" w:name="_Toc114871038"/>
      <w:r w:rsidRPr="00F2731B">
        <w:t>9.2.4.1</w:t>
      </w:r>
      <w:r w:rsidRPr="00F2731B">
        <w:tab/>
        <w:t>General</w:t>
      </w:r>
      <w:bookmarkEnd w:id="102"/>
    </w:p>
    <w:p w14:paraId="163B1A71" w14:textId="77777777" w:rsidR="004C7467" w:rsidRPr="00F2731B" w:rsidRDefault="004C7467" w:rsidP="004C7467">
      <w:r w:rsidRPr="00F2731B">
        <w:t>The functional entities for location management SEAL service are described in the following subclauses.</w:t>
      </w:r>
    </w:p>
    <w:p w14:paraId="7472284E" w14:textId="77777777" w:rsidR="004C7467" w:rsidRPr="00F2731B" w:rsidRDefault="004C7467" w:rsidP="004C7467">
      <w:pPr>
        <w:pStyle w:val="Heading4"/>
      </w:pPr>
      <w:bookmarkStart w:id="103" w:name="_Toc114871039"/>
      <w:r w:rsidRPr="00F2731B">
        <w:t>9.2.4.2</w:t>
      </w:r>
      <w:r w:rsidRPr="00F2731B">
        <w:tab/>
        <w:t>Location management client</w:t>
      </w:r>
      <w:bookmarkEnd w:id="103"/>
    </w:p>
    <w:p w14:paraId="5A812E92" w14:textId="3E3D08A8" w:rsidR="004C7467" w:rsidRPr="00F2731B" w:rsidRDefault="004C7467" w:rsidP="004C7467">
      <w:pPr>
        <w:rPr>
          <w:lang w:eastAsia="zh-CN"/>
        </w:rPr>
      </w:pPr>
      <w:r w:rsidRPr="00F2731B">
        <w:t>The location management client functional entity acts as the application client for location management functions. It interacts with the location management server</w:t>
      </w:r>
      <w:ins w:id="104" w:author="rapporteur" w:date="2022-12-01T11:03:00Z">
        <w:r w:rsidR="00243F7A">
          <w:rPr>
            <w:rFonts w:hint="eastAsia"/>
            <w:lang w:eastAsia="zh-CN"/>
          </w:rPr>
          <w:t xml:space="preserve"> </w:t>
        </w:r>
        <w:del w:id="105" w:author="Mark Lipford" w:date="2023-01-10T13:42:00Z">
          <w:r w:rsidR="007032F0" w:rsidDel="000B13C6">
            <w:rPr>
              <w:rFonts w:hint="eastAsia"/>
              <w:lang w:eastAsia="zh-CN"/>
            </w:rPr>
            <w:delText>to</w:delText>
          </w:r>
        </w:del>
      </w:ins>
      <w:ins w:id="106" w:author="Mark Lipford" w:date="2023-01-10T13:42:00Z">
        <w:r w:rsidR="000B13C6">
          <w:rPr>
            <w:lang w:eastAsia="zh-CN"/>
          </w:rPr>
          <w:t>and can</w:t>
        </w:r>
      </w:ins>
      <w:ins w:id="107" w:author="rapporteur" w:date="2022-12-01T11:03:00Z">
        <w:r w:rsidR="007032F0">
          <w:rPr>
            <w:rFonts w:hint="eastAsia"/>
            <w:lang w:eastAsia="zh-CN"/>
          </w:rPr>
          <w:t xml:space="preserve"> </w:t>
        </w:r>
        <w:r w:rsidR="007032F0">
          <w:rPr>
            <w:noProof/>
            <w:lang w:val="en-US"/>
          </w:rPr>
          <w:t>provid</w:t>
        </w:r>
        <w:r w:rsidR="007032F0">
          <w:rPr>
            <w:rFonts w:hint="eastAsia"/>
            <w:noProof/>
            <w:lang w:val="en-US" w:eastAsia="zh-CN"/>
          </w:rPr>
          <w:t>e</w:t>
        </w:r>
        <w:r w:rsidR="00243F7A" w:rsidRPr="001830A2">
          <w:rPr>
            <w:noProof/>
            <w:lang w:val="en-US"/>
          </w:rPr>
          <w:t xml:space="preserve"> the UE-based positioning and location-related information</w:t>
        </w:r>
      </w:ins>
      <w:ins w:id="108" w:author="rapporteur" w:date="2022-12-01T11:04:00Z">
        <w:del w:id="109" w:author="Mark Lipford" w:date="2023-01-10T13:42:00Z">
          <w:r w:rsidR="007032F0" w:rsidDel="000B13C6">
            <w:rPr>
              <w:rFonts w:hint="eastAsia"/>
              <w:noProof/>
              <w:lang w:val="en-US" w:eastAsia="zh-CN"/>
            </w:rPr>
            <w:delText>, etc</w:delText>
          </w:r>
        </w:del>
      </w:ins>
      <w:r w:rsidRPr="00F2731B">
        <w:t>. The location management client also supports interactions with the corresponding location management client between the two UEs</w:t>
      </w:r>
      <w:ins w:id="110" w:author="rapporteur" w:date="2022-12-01T11:00:00Z">
        <w:r w:rsidR="00243F7A">
          <w:rPr>
            <w:rFonts w:hint="eastAsia"/>
            <w:lang w:eastAsia="zh-CN"/>
          </w:rPr>
          <w:t xml:space="preserve"> </w:t>
        </w:r>
        <w:commentRangeStart w:id="111"/>
        <w:r w:rsidR="00243F7A">
          <w:rPr>
            <w:rFonts w:hint="eastAsia"/>
            <w:lang w:eastAsia="zh-CN"/>
          </w:rPr>
          <w:t>in one PLMN or different PLMNs</w:t>
        </w:r>
      </w:ins>
      <w:commentRangeEnd w:id="111"/>
      <w:r w:rsidR="0037743C">
        <w:rPr>
          <w:rStyle w:val="CommentReference"/>
        </w:rPr>
        <w:commentReference w:id="111"/>
      </w:r>
      <w:r w:rsidRPr="00F2731B">
        <w:t>.</w:t>
      </w:r>
    </w:p>
    <w:p w14:paraId="28E48902" w14:textId="77777777" w:rsidR="004C7467" w:rsidRPr="00F2731B" w:rsidRDefault="004C7467" w:rsidP="004C7467">
      <w:pPr>
        <w:pStyle w:val="Heading4"/>
      </w:pPr>
      <w:bookmarkStart w:id="112" w:name="_Toc114871040"/>
      <w:r w:rsidRPr="00F2731B">
        <w:t>9.2.4.3</w:t>
      </w:r>
      <w:r w:rsidRPr="00F2731B">
        <w:tab/>
        <w:t>Location management server</w:t>
      </w:r>
      <w:bookmarkEnd w:id="112"/>
    </w:p>
    <w:p w14:paraId="6268CFC4" w14:textId="4198DB51" w:rsidR="004C7467" w:rsidRPr="00F2731B" w:rsidRDefault="004C7467" w:rsidP="004C7467">
      <w:r w:rsidRPr="00F2731B">
        <w:t xml:space="preserve">The location management server is a functional entity that receives and stores user location information and provides user location information to the vertical application server. The location management server may </w:t>
      </w:r>
      <w:del w:id="113" w:author="Mark Lipford" w:date="2023-01-10T13:44:00Z">
        <w:r w:rsidRPr="00F2731B" w:rsidDel="00E95924">
          <w:delText xml:space="preserve">also </w:delText>
        </w:r>
      </w:del>
      <w:r w:rsidRPr="00F2731B">
        <w:t>acquire location information provided by PLMN operator via T8</w:t>
      </w:r>
      <w:ins w:id="114" w:author="rapporteur" w:date="2022-12-01T10:47:00Z">
        <w:r w:rsidR="008A1AD0">
          <w:rPr>
            <w:rFonts w:hint="eastAsia"/>
            <w:lang w:eastAsia="zh-CN"/>
          </w:rPr>
          <w:t xml:space="preserve">, </w:t>
        </w:r>
      </w:ins>
      <w:ins w:id="115" w:author="rapporteur" w:date="2022-12-01T10:44:00Z">
        <w:r w:rsidR="008A1AD0">
          <w:rPr>
            <w:rFonts w:hint="eastAsia"/>
            <w:lang w:eastAsia="zh-CN"/>
          </w:rPr>
          <w:t xml:space="preserve">N33 or </w:t>
        </w:r>
      </w:ins>
      <w:ins w:id="116" w:author="rapporteur" w:date="2022-12-01T10:45:00Z">
        <w:r w:rsidR="008A1AD0">
          <w:rPr>
            <w:rFonts w:hint="eastAsia"/>
            <w:lang w:eastAsia="zh-CN"/>
          </w:rPr>
          <w:t>Le</w:t>
        </w:r>
      </w:ins>
      <w:r w:rsidRPr="00F2731B">
        <w:t xml:space="preserve"> reference point</w:t>
      </w:r>
      <w:ins w:id="117" w:author="Mark Lipford" w:date="2023-01-10T13:44:00Z">
        <w:r w:rsidR="00254B5C">
          <w:t>s</w:t>
        </w:r>
      </w:ins>
      <w:ins w:id="118" w:author="rapporteur" w:date="2022-12-01T10:49:00Z">
        <w:r w:rsidR="008A1AD0">
          <w:rPr>
            <w:rFonts w:hint="eastAsia"/>
            <w:lang w:eastAsia="zh-CN"/>
          </w:rPr>
          <w:t xml:space="preserve"> </w:t>
        </w:r>
        <w:del w:id="119" w:author="Mark Lipford" w:date="2023-01-10T13:45:00Z">
          <w:r w:rsidR="008A1AD0" w:rsidDel="007B542A">
            <w:rPr>
              <w:rFonts w:hint="eastAsia"/>
              <w:lang w:eastAsia="zh-CN"/>
            </w:rPr>
            <w:delText>or</w:delText>
          </w:r>
        </w:del>
      </w:ins>
      <w:ins w:id="120" w:author="Mark Lipford" w:date="2023-01-10T13:45:00Z">
        <w:r w:rsidR="007B542A">
          <w:rPr>
            <w:lang w:eastAsia="zh-CN"/>
          </w:rPr>
          <w:t>and may optionally</w:t>
        </w:r>
      </w:ins>
      <w:ins w:id="121" w:author="Mark Lipford" w:date="2023-01-10T13:46:00Z">
        <w:r w:rsidR="007B542A">
          <w:rPr>
            <w:lang w:eastAsia="zh-CN"/>
          </w:rPr>
          <w:t xml:space="preserve"> obtain </w:t>
        </w:r>
      </w:ins>
      <w:ins w:id="122" w:author="rapporteur" w:date="2022-12-01T10:49:00Z">
        <w:del w:id="123" w:author="Mark Lipford" w:date="2023-01-10T13:44:00Z">
          <w:r w:rsidR="008A1AD0" w:rsidDel="00E95924">
            <w:rPr>
              <w:rFonts w:hint="eastAsia"/>
              <w:lang w:eastAsia="zh-CN"/>
            </w:rPr>
            <w:delText>location</w:delText>
          </w:r>
        </w:del>
      </w:ins>
      <w:ins w:id="124" w:author="rapporteur" w:date="2022-12-01T10:50:00Z">
        <w:del w:id="125" w:author="Mark Lipford" w:date="2023-01-10T13:44:00Z">
          <w:r w:rsidR="008A1AD0" w:rsidDel="00E95924">
            <w:rPr>
              <w:rFonts w:hint="eastAsia"/>
              <w:lang w:eastAsia="zh-CN"/>
            </w:rPr>
            <w:delText xml:space="preserve"> information</w:delText>
          </w:r>
        </w:del>
      </w:ins>
      <w:ins w:id="126" w:author="rapporteur" w:date="2022-12-01T10:49:00Z">
        <w:del w:id="127" w:author="Mark Lipford" w:date="2023-01-10T13:44:00Z">
          <w:r w:rsidR="008A1AD0" w:rsidDel="00E95924">
            <w:rPr>
              <w:rFonts w:hint="eastAsia"/>
              <w:lang w:eastAsia="zh-CN"/>
            </w:rPr>
            <w:delText xml:space="preserve"> provided by</w:delText>
          </w:r>
        </w:del>
      </w:ins>
      <w:ins w:id="128" w:author="Mark Lipford" w:date="2023-01-10T13:44:00Z">
        <w:r w:rsidR="00E95924">
          <w:rPr>
            <w:lang w:eastAsia="zh-CN"/>
          </w:rPr>
          <w:t>from</w:t>
        </w:r>
      </w:ins>
      <w:ins w:id="129" w:author="rapporteur" w:date="2022-12-01T10:49:00Z">
        <w:r w:rsidR="008A1AD0">
          <w:rPr>
            <w:rFonts w:hint="eastAsia"/>
            <w:lang w:eastAsia="zh-CN"/>
          </w:rPr>
          <w:t xml:space="preserve"> 3</w:t>
        </w:r>
        <w:r w:rsidR="008A1AD0" w:rsidRPr="008A1AD0">
          <w:rPr>
            <w:rFonts w:hint="eastAsia"/>
            <w:vertAlign w:val="superscript"/>
            <w:lang w:eastAsia="zh-CN"/>
          </w:rPr>
          <w:t>rd</w:t>
        </w:r>
        <w:r w:rsidR="008A1AD0">
          <w:rPr>
            <w:rFonts w:hint="eastAsia"/>
            <w:lang w:eastAsia="zh-CN"/>
          </w:rPr>
          <w:t xml:space="preserve"> party location server</w:t>
        </w:r>
      </w:ins>
      <w:ins w:id="130" w:author="Mark Lipford" w:date="2023-01-10T13:44:00Z">
        <w:r w:rsidR="00E95924">
          <w:rPr>
            <w:lang w:eastAsia="zh-CN"/>
          </w:rPr>
          <w:t>s</w:t>
        </w:r>
      </w:ins>
      <w:ins w:id="131" w:author="rapporteur" w:date="2022-12-01T10:49:00Z">
        <w:r w:rsidR="008A1AD0">
          <w:rPr>
            <w:rFonts w:hint="eastAsia"/>
            <w:lang w:eastAsia="zh-CN"/>
          </w:rPr>
          <w:t xml:space="preserve"> via LM-3P reference point</w:t>
        </w:r>
      </w:ins>
      <w:ins w:id="132" w:author="Mark Lipford" w:date="2023-01-10T13:46:00Z">
        <w:r w:rsidR="00CD3539">
          <w:rPr>
            <w:lang w:eastAsia="zh-CN"/>
          </w:rPr>
          <w:t>, which is out of scope of this specification</w:t>
        </w:r>
      </w:ins>
      <w:r w:rsidRPr="00F2731B">
        <w:rPr>
          <w:i/>
        </w:rPr>
        <w:t>.</w:t>
      </w:r>
      <w:r w:rsidRPr="00F2731B">
        <w:t xml:space="preserve"> </w:t>
      </w:r>
      <w:ins w:id="133" w:author="rapporteur" w:date="2022-12-01T10:52:00Z">
        <w:r w:rsidR="008A1AD0">
          <w:rPr>
            <w:lang w:eastAsia="zh-CN"/>
          </w:rPr>
          <w:t>T</w:t>
        </w:r>
        <w:r w:rsidR="008A1AD0">
          <w:rPr>
            <w:rFonts w:hint="eastAsia"/>
            <w:lang w:eastAsia="zh-CN"/>
          </w:rPr>
          <w:t xml:space="preserve">he location management server </w:t>
        </w:r>
        <w:del w:id="134" w:author="Mark Lipford" w:date="2023-01-10T13:47:00Z">
          <w:r w:rsidR="008A1AD0" w:rsidDel="00CD3539">
            <w:rPr>
              <w:rFonts w:hint="eastAsia"/>
              <w:lang w:eastAsia="zh-CN"/>
            </w:rPr>
            <w:delText xml:space="preserve">is enhanced with fused location </w:delText>
          </w:r>
        </w:del>
      </w:ins>
      <w:ins w:id="135" w:author="rapporteur" w:date="2022-12-01T10:56:00Z">
        <w:del w:id="136" w:author="Mark Lipford" w:date="2023-01-10T13:47:00Z">
          <w:r w:rsidR="00243F7A" w:rsidDel="00CD3539">
            <w:rPr>
              <w:lang w:eastAsia="zh-CN"/>
            </w:rPr>
            <w:delText xml:space="preserve">function which </w:delText>
          </w:r>
        </w:del>
        <w:r w:rsidR="00243F7A">
          <w:rPr>
            <w:lang w:eastAsia="zh-CN"/>
          </w:rPr>
          <w:t xml:space="preserve">could </w:t>
        </w:r>
        <w:del w:id="137" w:author="Mark Lipford" w:date="2023-01-10T13:47:00Z">
          <w:r w:rsidR="00243F7A" w:rsidDel="00CD3539">
            <w:rPr>
              <w:lang w:eastAsia="zh-CN"/>
            </w:rPr>
            <w:delText>fuse/</w:delText>
          </w:r>
        </w:del>
        <w:proofErr w:type="spellStart"/>
        <w:r w:rsidR="00243F7A">
          <w:rPr>
            <w:lang w:eastAsia="zh-CN"/>
          </w:rPr>
          <w:t>combind</w:t>
        </w:r>
        <w:proofErr w:type="spellEnd"/>
        <w:r w:rsidR="00243F7A">
          <w:rPr>
            <w:lang w:eastAsia="zh-CN"/>
          </w:rPr>
          <w:t xml:space="preserve"> location information from multiple sources and provides</w:t>
        </w:r>
      </w:ins>
      <w:ins w:id="138" w:author="rapporteur" w:date="2022-12-01T10:54:00Z">
        <w:r w:rsidR="00243F7A">
          <w:rPr>
            <w:rFonts w:hint="eastAsia"/>
            <w:lang w:eastAsia="zh-CN"/>
          </w:rPr>
          <w:t xml:space="preserve"> a better location report</w:t>
        </w:r>
      </w:ins>
      <w:ins w:id="139" w:author="rapporteur" w:date="2022-12-01T10:53:00Z">
        <w:r w:rsidR="00243F7A">
          <w:rPr>
            <w:rFonts w:hint="eastAsia"/>
            <w:lang w:eastAsia="zh-CN"/>
          </w:rPr>
          <w:t xml:space="preserve">. </w:t>
        </w:r>
      </w:ins>
      <w:r w:rsidRPr="00F2731B">
        <w:t>The location management server acts as CAPIF's API exposing function as specified in 3GPP TS 23.222 [8]. The location management server also supports interactions with the corresponding location management server in distributed SEAL deployments.</w:t>
      </w:r>
    </w:p>
    <w:p w14:paraId="69F77B53" w14:textId="77777777" w:rsidR="004C7467" w:rsidRPr="00F2731B" w:rsidRDefault="004C7467" w:rsidP="004C7467">
      <w:pPr>
        <w:pStyle w:val="NO"/>
        <w:rPr>
          <w:noProof/>
          <w:lang w:eastAsia="zh-CN"/>
        </w:rPr>
      </w:pPr>
      <w:r w:rsidRPr="00F2731B">
        <w:rPr>
          <w:noProof/>
        </w:rPr>
        <w:t>NOTE:</w:t>
      </w:r>
      <w:r w:rsidRPr="00F2731B">
        <w:rPr>
          <w:noProof/>
        </w:rPr>
        <w:tab/>
      </w:r>
      <w:r w:rsidRPr="00F2731B">
        <w:rPr>
          <w:rFonts w:hint="eastAsia"/>
          <w:noProof/>
          <w:lang w:eastAsia="zh-CN"/>
        </w:rPr>
        <w:t>The accuracy of l</w:t>
      </w:r>
      <w:r w:rsidRPr="00F2731B">
        <w:rPr>
          <w:noProof/>
        </w:rPr>
        <w:t xml:space="preserve">ocation information </w:t>
      </w:r>
      <w:r w:rsidRPr="00F2731B">
        <w:rPr>
          <w:rFonts w:hint="eastAsia"/>
          <w:noProof/>
          <w:lang w:eastAsia="zh-CN"/>
        </w:rPr>
        <w:t xml:space="preserve">acquired </w:t>
      </w:r>
      <w:r w:rsidRPr="00F2731B">
        <w:rPr>
          <w:noProof/>
        </w:rPr>
        <w:t xml:space="preserve">from </w:t>
      </w:r>
      <w:r w:rsidRPr="00F2731B">
        <w:rPr>
          <w:rFonts w:hint="eastAsia"/>
          <w:noProof/>
          <w:lang w:eastAsia="zh-CN"/>
        </w:rPr>
        <w:t>4G system</w:t>
      </w:r>
      <w:r w:rsidRPr="00F2731B">
        <w:rPr>
          <w:noProof/>
        </w:rPr>
        <w:t xml:space="preserve"> </w:t>
      </w:r>
      <w:r w:rsidRPr="00F2731B">
        <w:rPr>
          <w:rFonts w:hint="eastAsia"/>
          <w:noProof/>
          <w:lang w:eastAsia="zh-CN"/>
        </w:rPr>
        <w:t xml:space="preserve">via T8 reference point </w:t>
      </w:r>
      <w:r w:rsidRPr="00F2731B">
        <w:rPr>
          <w:noProof/>
        </w:rPr>
        <w:t xml:space="preserve">is not </w:t>
      </w:r>
      <w:r w:rsidRPr="00F2731B">
        <w:rPr>
          <w:rFonts w:hint="eastAsia"/>
          <w:noProof/>
          <w:lang w:eastAsia="zh-CN"/>
        </w:rPr>
        <w:t xml:space="preserve">higher than </w:t>
      </w:r>
      <w:del w:id="140" w:author="rapporteur" w:date="2022-12-26T13:42:00Z">
        <w:r w:rsidRPr="00F2731B" w:rsidDel="009A29AE">
          <w:rPr>
            <w:rFonts w:hint="eastAsia"/>
            <w:noProof/>
            <w:lang w:eastAsia="zh-CN"/>
          </w:rPr>
          <w:delText>at</w:delText>
        </w:r>
      </w:del>
      <w:r w:rsidRPr="00F2731B">
        <w:rPr>
          <w:noProof/>
        </w:rPr>
        <w:t xml:space="preserve"> cell level (ECGI) for E-UTRAN.</w:t>
      </w:r>
    </w:p>
    <w:p w14:paraId="64AA19AB" w14:textId="77777777" w:rsidR="008868FD" w:rsidRPr="004C7467" w:rsidRDefault="008868FD" w:rsidP="008868FD">
      <w:pPr>
        <w:rPr>
          <w:noProof/>
          <w:lang w:eastAsia="zh-CN"/>
        </w:rPr>
      </w:pPr>
    </w:p>
    <w:p w14:paraId="46E68365" w14:textId="5A5EDCC4" w:rsidR="00771BC0" w:rsidRPr="009C22C0" w:rsidRDefault="00771BC0" w:rsidP="00771BC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</w:rPr>
      </w:pPr>
      <w:r w:rsidRPr="009C22C0">
        <w:rPr>
          <w:rFonts w:ascii="Arial" w:hAnsi="Arial" w:cs="Arial"/>
          <w:noProof/>
          <w:color w:val="0000FF"/>
          <w:sz w:val="28"/>
          <w:szCs w:val="28"/>
        </w:rPr>
        <w:t xml:space="preserve">* * * </w:t>
      </w:r>
      <w:r w:rsidR="000323B9">
        <w:rPr>
          <w:rFonts w:ascii="Arial" w:hAnsi="Arial" w:cs="Arial" w:hint="eastAsia"/>
          <w:noProof/>
          <w:color w:val="0000FF"/>
          <w:sz w:val="28"/>
          <w:szCs w:val="28"/>
          <w:lang w:eastAsia="zh-CN"/>
        </w:rPr>
        <w:t>4th</w:t>
      </w:r>
      <w:r w:rsidRPr="009C22C0">
        <w:rPr>
          <w:rFonts w:ascii="Arial" w:hAnsi="Arial" w:cs="Arial"/>
          <w:noProof/>
          <w:color w:val="0000FF"/>
          <w:sz w:val="28"/>
          <w:szCs w:val="28"/>
        </w:rPr>
        <w:t xml:space="preserve"> Change * * * *</w:t>
      </w:r>
    </w:p>
    <w:p w14:paraId="415E9D59" w14:textId="77777777" w:rsidR="00814BEA" w:rsidRPr="00F2731B" w:rsidRDefault="00814BEA" w:rsidP="00814BEA">
      <w:pPr>
        <w:pStyle w:val="Heading3"/>
      </w:pPr>
      <w:bookmarkStart w:id="141" w:name="_Toc114871041"/>
      <w:r w:rsidRPr="00F2731B">
        <w:t>9.2.5</w:t>
      </w:r>
      <w:r w:rsidRPr="00F2731B">
        <w:tab/>
        <w:t>Reference points description</w:t>
      </w:r>
      <w:bookmarkEnd w:id="141"/>
    </w:p>
    <w:p w14:paraId="65C723F7" w14:textId="77777777" w:rsidR="00814BEA" w:rsidRPr="00F2731B" w:rsidRDefault="00814BEA" w:rsidP="00814BEA">
      <w:pPr>
        <w:pStyle w:val="Heading4"/>
      </w:pPr>
      <w:bookmarkStart w:id="142" w:name="_Toc114871042"/>
      <w:r w:rsidRPr="00F2731B">
        <w:t>9.2.5.1</w:t>
      </w:r>
      <w:r w:rsidRPr="00F2731B">
        <w:tab/>
        <w:t>General</w:t>
      </w:r>
      <w:bookmarkEnd w:id="142"/>
    </w:p>
    <w:p w14:paraId="23BBA342" w14:textId="77777777" w:rsidR="00814BEA" w:rsidRPr="00F2731B" w:rsidRDefault="00814BEA" w:rsidP="00814BEA">
      <w:r w:rsidRPr="00F2731B">
        <w:t>The reference points for the functional model for location management are described in the following subclauses.</w:t>
      </w:r>
    </w:p>
    <w:p w14:paraId="7072DD5C" w14:textId="77777777" w:rsidR="00814BEA" w:rsidRPr="00F2731B" w:rsidRDefault="00814BEA" w:rsidP="00814BEA">
      <w:pPr>
        <w:pStyle w:val="Heading4"/>
      </w:pPr>
      <w:bookmarkStart w:id="143" w:name="_Toc114871043"/>
      <w:r w:rsidRPr="00F2731B">
        <w:lastRenderedPageBreak/>
        <w:t>9.2.5.2</w:t>
      </w:r>
      <w:r w:rsidRPr="00F2731B">
        <w:tab/>
        <w:t>LM-UU</w:t>
      </w:r>
      <w:bookmarkEnd w:id="143"/>
    </w:p>
    <w:p w14:paraId="01A31015" w14:textId="77777777" w:rsidR="00814BEA" w:rsidRPr="00F2731B" w:rsidRDefault="00814BEA" w:rsidP="00814BEA">
      <w:r w:rsidRPr="00F2731B">
        <w:t>The interactions related to location management functions between the location management client and the location management server are supported by LM-UU reference point. This reference point utilizes Uu reference point as described in 3GPP TS 23.401 [9] and 3GPP TS 23.501 [10].</w:t>
      </w:r>
    </w:p>
    <w:p w14:paraId="67AC9A44" w14:textId="41DDCB6D" w:rsidR="00814BEA" w:rsidRPr="00F2731B" w:rsidRDefault="00814BEA" w:rsidP="00814BEA">
      <w:r w:rsidRPr="00F2731B">
        <w:t xml:space="preserve">LM-UU reference point provides a means for the location management server to receive location information report from the location management client. </w:t>
      </w:r>
      <w:commentRangeStart w:id="144"/>
      <w:ins w:id="145" w:author="rapporteur" w:date="2022-12-01T11:09:00Z">
        <w:del w:id="146" w:author="Mark Lipford" w:date="2023-01-10T13:48:00Z">
          <w:r w:rsidR="007032F0" w:rsidDel="004F14E9">
            <w:delText xml:space="preserve">The </w:delText>
          </w:r>
        </w:del>
      </w:ins>
      <w:ins w:id="147" w:author="rapporteur" w:date="2022-12-01T11:10:00Z">
        <w:del w:id="148" w:author="Mark Lipford" w:date="2023-01-10T13:48:00Z">
          <w:r w:rsidR="007032F0" w:rsidDel="004F14E9">
            <w:rPr>
              <w:rFonts w:hint="eastAsia"/>
              <w:lang w:eastAsia="zh-CN"/>
            </w:rPr>
            <w:delText>r</w:delText>
          </w:r>
        </w:del>
      </w:ins>
      <w:ins w:id="149" w:author="rapporteur" w:date="2022-12-01T11:09:00Z">
        <w:del w:id="150" w:author="Mark Lipford" w:date="2023-01-10T13:48:00Z">
          <w:r w:rsidR="007032F0" w:rsidRPr="007032F0" w:rsidDel="004F14E9">
            <w:delText>eference point support</w:delText>
          </w:r>
        </w:del>
      </w:ins>
      <w:ins w:id="151" w:author="rapporteur" w:date="2022-12-01T11:10:00Z">
        <w:del w:id="152" w:author="Mark Lipford" w:date="2023-01-10T13:48:00Z">
          <w:r w:rsidR="007032F0" w:rsidDel="004F14E9">
            <w:rPr>
              <w:rFonts w:hint="eastAsia"/>
              <w:lang w:eastAsia="zh-CN"/>
            </w:rPr>
            <w:delText>s</w:delText>
          </w:r>
        </w:del>
      </w:ins>
      <w:ins w:id="153" w:author="rapporteur" w:date="2022-12-01T11:09:00Z">
        <w:del w:id="154" w:author="Mark Lipford" w:date="2023-01-10T13:48:00Z">
          <w:r w:rsidR="007032F0" w:rsidRPr="007032F0" w:rsidDel="004F14E9">
            <w:delText xml:space="preserve"> location reporting, location determination, location management, and exchange of location contextual information</w:delText>
          </w:r>
          <w:r w:rsidR="007032F0" w:rsidDel="004F14E9">
            <w:delText xml:space="preserve"> between the</w:delText>
          </w:r>
        </w:del>
      </w:ins>
      <w:ins w:id="155" w:author="rapporteur" w:date="2022-12-01T11:11:00Z">
        <w:del w:id="156" w:author="Mark Lipford" w:date="2023-01-10T13:48:00Z">
          <w:r w:rsidR="007032F0" w:rsidDel="004F14E9">
            <w:rPr>
              <w:rFonts w:hint="eastAsia"/>
              <w:lang w:eastAsia="zh-CN"/>
            </w:rPr>
            <w:delText xml:space="preserve"> location management server</w:delText>
          </w:r>
        </w:del>
      </w:ins>
      <w:ins w:id="157" w:author="rapporteur" w:date="2022-12-01T11:09:00Z">
        <w:del w:id="158" w:author="Mark Lipford" w:date="2023-01-10T13:48:00Z">
          <w:r w:rsidR="007032F0" w:rsidDel="004F14E9">
            <w:delText xml:space="preserve"> and the </w:delText>
          </w:r>
        </w:del>
      </w:ins>
      <w:ins w:id="159" w:author="rapporteur" w:date="2022-12-01T11:11:00Z">
        <w:del w:id="160" w:author="Mark Lipford" w:date="2023-01-10T13:48:00Z">
          <w:r w:rsidR="007032F0" w:rsidDel="004F14E9">
            <w:rPr>
              <w:rFonts w:hint="eastAsia"/>
              <w:lang w:eastAsia="zh-CN"/>
            </w:rPr>
            <w:delText>location management client</w:delText>
          </w:r>
        </w:del>
      </w:ins>
      <w:ins w:id="161" w:author="rapporteur" w:date="2022-12-01T11:09:00Z">
        <w:del w:id="162" w:author="Mark Lipford" w:date="2023-01-10T13:48:00Z">
          <w:r w:rsidR="007032F0" w:rsidRPr="007032F0" w:rsidDel="004F14E9">
            <w:delText xml:space="preserve"> of the target UE. </w:delText>
          </w:r>
        </w:del>
      </w:ins>
      <w:commentRangeEnd w:id="144"/>
      <w:del w:id="163" w:author="Mark Lipford" w:date="2023-01-10T13:48:00Z">
        <w:r w:rsidR="004F14E9" w:rsidDel="004F14E9">
          <w:rPr>
            <w:rStyle w:val="CommentReference"/>
          </w:rPr>
          <w:commentReference w:id="144"/>
        </w:r>
      </w:del>
      <w:r w:rsidRPr="00F2731B">
        <w:t>The LM-UU reference point shall use SIP-1 and SIP-2 reference points for subscription/notification related signalling. And for transport and routing of location management related signalling LM-UU reference point uses the HTTP-1 and HTTP-2 signalling control plane reference points.</w:t>
      </w:r>
    </w:p>
    <w:p w14:paraId="63A71C16" w14:textId="77777777" w:rsidR="00814BEA" w:rsidRPr="00F2731B" w:rsidRDefault="00814BEA" w:rsidP="00814BEA">
      <w:pPr>
        <w:pStyle w:val="Heading4"/>
      </w:pPr>
      <w:bookmarkStart w:id="164" w:name="_Toc114871044"/>
      <w:r w:rsidRPr="00F2731B">
        <w:t>9.2.5.3</w:t>
      </w:r>
      <w:r w:rsidRPr="00F2731B">
        <w:tab/>
        <w:t>LM-PC5</w:t>
      </w:r>
      <w:bookmarkEnd w:id="164"/>
    </w:p>
    <w:p w14:paraId="1CED6730" w14:textId="77777777" w:rsidR="00814BEA" w:rsidRPr="00F2731B" w:rsidRDefault="00814BEA" w:rsidP="00814BEA">
      <w:r w:rsidRPr="00F2731B">
        <w:t>The interactions related to location management functions between the location management clients located in different VAL UEs are supported by LM-PC5 reference point. This reference point utilizes PC5 reference point as described in 3GPP TS 23.303 [12].</w:t>
      </w:r>
    </w:p>
    <w:p w14:paraId="5A9C6531" w14:textId="77777777" w:rsidR="00814BEA" w:rsidRPr="00F2731B" w:rsidRDefault="00814BEA" w:rsidP="00814BEA">
      <w:pPr>
        <w:pStyle w:val="Heading4"/>
      </w:pPr>
      <w:bookmarkStart w:id="165" w:name="_Toc114871045"/>
      <w:r w:rsidRPr="00F2731B">
        <w:t>9.2.5.4</w:t>
      </w:r>
      <w:r w:rsidRPr="00F2731B">
        <w:tab/>
        <w:t>LM-C</w:t>
      </w:r>
      <w:bookmarkEnd w:id="165"/>
    </w:p>
    <w:p w14:paraId="3CE2F0F4" w14:textId="77777777" w:rsidR="00814BEA" w:rsidRPr="00F2731B" w:rsidRDefault="00814BEA" w:rsidP="00814BEA">
      <w:r w:rsidRPr="00F2731B">
        <w:t>The interactions related to location management functions between the VAL client(s) and the location management client within a VAL UE are supported by LM-C reference point.</w:t>
      </w:r>
    </w:p>
    <w:p w14:paraId="6942868C" w14:textId="77777777" w:rsidR="00814BEA" w:rsidRPr="00F2731B" w:rsidRDefault="00814BEA" w:rsidP="00814BEA">
      <w:pPr>
        <w:pStyle w:val="Heading4"/>
      </w:pPr>
      <w:bookmarkStart w:id="166" w:name="_Toc114871046"/>
      <w:r w:rsidRPr="00F2731B">
        <w:t>9.2.5.5</w:t>
      </w:r>
      <w:r w:rsidRPr="00F2731B">
        <w:tab/>
        <w:t>LM-S</w:t>
      </w:r>
      <w:bookmarkEnd w:id="166"/>
    </w:p>
    <w:p w14:paraId="383094C2" w14:textId="77777777" w:rsidR="00814BEA" w:rsidRPr="00F2731B" w:rsidRDefault="00814BEA" w:rsidP="00814BEA">
      <w:r w:rsidRPr="00F2731B">
        <w:t>The interactions related to location management functions between the VAL server(s) and the location management server are supported by LM-S reference point. This reference point is an instance of CAPIF-2 reference point as specified in 3GPP TS 23.222 [8].</w:t>
      </w:r>
    </w:p>
    <w:p w14:paraId="3AC79F88" w14:textId="77777777" w:rsidR="00814BEA" w:rsidRPr="00F2731B" w:rsidRDefault="00814BEA" w:rsidP="00814BEA">
      <w:r w:rsidRPr="00F2731B">
        <w:t>LM-S reference point is used by the VAL server to request and receive location information from location management server. The LM-S reference point shall use SIP-1 and SIP-2 reference points for subscription/notification related signalling. And for transport and routing of location management related signalling LM-S reference point uses the HTTP-1 and HTTP-2 signalling control plane reference points.</w:t>
      </w:r>
    </w:p>
    <w:p w14:paraId="17400212" w14:textId="77777777" w:rsidR="00814BEA" w:rsidRPr="00F2731B" w:rsidRDefault="00814BEA" w:rsidP="00814BEA">
      <w:pPr>
        <w:pStyle w:val="Heading4"/>
      </w:pPr>
      <w:bookmarkStart w:id="167" w:name="_Toc114871047"/>
      <w:r w:rsidRPr="00F2731B">
        <w:t>9.2.5.6</w:t>
      </w:r>
      <w:r w:rsidRPr="00F2731B">
        <w:tab/>
        <w:t>LM-E</w:t>
      </w:r>
      <w:bookmarkEnd w:id="167"/>
    </w:p>
    <w:p w14:paraId="0D9C21F7" w14:textId="77777777" w:rsidR="00814BEA" w:rsidRPr="00F2731B" w:rsidRDefault="00814BEA" w:rsidP="00814BEA">
      <w:r w:rsidRPr="00F2731B">
        <w:t>The interactions related to location management functions between the location management servers in a distributed deployment are supported by LM-E reference point.</w:t>
      </w:r>
    </w:p>
    <w:p w14:paraId="39CFC7C3" w14:textId="77777777" w:rsidR="00814BEA" w:rsidRPr="00F2731B" w:rsidRDefault="00814BEA" w:rsidP="00814BEA">
      <w:pPr>
        <w:pStyle w:val="EditorsNote"/>
      </w:pPr>
      <w:r w:rsidRPr="00F2731B">
        <w:t>Editor's Note:</w:t>
      </w:r>
      <w:r w:rsidRPr="00F2731B">
        <w:tab/>
        <w:t>The functions enabled over LM-E reference point is FFS.</w:t>
      </w:r>
    </w:p>
    <w:p w14:paraId="732F652B" w14:textId="77777777" w:rsidR="00814BEA" w:rsidRPr="00F2731B" w:rsidRDefault="00814BEA" w:rsidP="00814BEA">
      <w:pPr>
        <w:pStyle w:val="Heading4"/>
      </w:pPr>
      <w:bookmarkStart w:id="168" w:name="_Toc114871048"/>
      <w:r w:rsidRPr="00F2731B">
        <w:t>9.2.5.7</w:t>
      </w:r>
      <w:r w:rsidRPr="00F2731B">
        <w:tab/>
        <w:t>T8</w:t>
      </w:r>
      <w:bookmarkEnd w:id="168"/>
    </w:p>
    <w:p w14:paraId="7C4920F2" w14:textId="77777777" w:rsidR="00814BEA" w:rsidRDefault="00814BEA" w:rsidP="00814BEA">
      <w:pPr>
        <w:rPr>
          <w:ins w:id="169" w:author="rapporteur" w:date="2022-12-01T11:34:00Z"/>
          <w:lang w:eastAsia="zh-CN"/>
        </w:rPr>
      </w:pPr>
      <w:r w:rsidRPr="00F2731B">
        <w:t>The reference point T8 supports the interactions between the location management server and the SCEF and is specified in 3GPP TS 23.682 [13]. The functions related to location management of T8 are supported by the location management server.</w:t>
      </w:r>
    </w:p>
    <w:p w14:paraId="707AFCBF" w14:textId="04D9B549" w:rsidR="00500200" w:rsidRPr="00F2731B" w:rsidRDefault="00500200" w:rsidP="00500200">
      <w:pPr>
        <w:pStyle w:val="Heading4"/>
        <w:rPr>
          <w:ins w:id="170" w:author="rapporteur" w:date="2022-12-01T11:34:00Z"/>
          <w:lang w:eastAsia="zh-CN"/>
        </w:rPr>
      </w:pPr>
      <w:commentRangeStart w:id="171"/>
      <w:ins w:id="172" w:author="rapporteur" w:date="2022-12-01T11:34:00Z">
        <w:r>
          <w:t>9.2.5.</w:t>
        </w:r>
      </w:ins>
      <w:ins w:id="173" w:author="rapporteur" w:date="2022-12-01T11:39:00Z">
        <w:r>
          <w:rPr>
            <w:rFonts w:hint="eastAsia"/>
            <w:lang w:eastAsia="zh-CN"/>
          </w:rPr>
          <w:t>x</w:t>
        </w:r>
      </w:ins>
      <w:ins w:id="174" w:author="rapporteur" w:date="2022-12-01T11:34:00Z">
        <w:r>
          <w:tab/>
        </w:r>
        <w:r>
          <w:rPr>
            <w:rFonts w:hint="eastAsia"/>
            <w:lang w:eastAsia="zh-CN"/>
          </w:rPr>
          <w:t>N33</w:t>
        </w:r>
      </w:ins>
    </w:p>
    <w:p w14:paraId="393F0CB8" w14:textId="4E713941" w:rsidR="00500200" w:rsidRDefault="00500200" w:rsidP="00500200">
      <w:pPr>
        <w:rPr>
          <w:ins w:id="175" w:author="rapporteur" w:date="2022-12-01T11:34:00Z"/>
          <w:lang w:eastAsia="zh-CN"/>
        </w:rPr>
      </w:pPr>
      <w:ins w:id="176" w:author="rapporteur" w:date="2022-12-01T11:34:00Z">
        <w:r>
          <w:t xml:space="preserve">The reference point </w:t>
        </w:r>
      </w:ins>
      <w:ins w:id="177" w:author="rapporteur" w:date="2022-12-01T11:36:00Z">
        <w:r>
          <w:rPr>
            <w:rFonts w:hint="eastAsia"/>
            <w:lang w:eastAsia="zh-CN"/>
          </w:rPr>
          <w:t>N33</w:t>
        </w:r>
      </w:ins>
      <w:ins w:id="178" w:author="rapporteur" w:date="2022-12-01T11:34:00Z">
        <w:r w:rsidRPr="00F2731B">
          <w:t xml:space="preserve"> supports the interactions between the locatio</w:t>
        </w:r>
        <w:r>
          <w:t xml:space="preserve">n management server and the </w:t>
        </w:r>
      </w:ins>
      <w:ins w:id="179" w:author="rapporteur" w:date="2022-12-01T11:36:00Z">
        <w:r>
          <w:rPr>
            <w:rFonts w:hint="eastAsia"/>
            <w:lang w:eastAsia="zh-CN"/>
          </w:rPr>
          <w:t>NEF</w:t>
        </w:r>
      </w:ins>
      <w:ins w:id="180" w:author="rapporteur" w:date="2022-12-01T11:34:00Z">
        <w:r w:rsidRPr="00F2731B">
          <w:t xml:space="preserve"> an</w:t>
        </w:r>
        <w:r>
          <w:t>d is specified in 3GPP TS 23.</w:t>
        </w:r>
      </w:ins>
      <w:ins w:id="181" w:author="rapporteur" w:date="2022-12-01T11:38:00Z">
        <w:r>
          <w:rPr>
            <w:rFonts w:hint="eastAsia"/>
            <w:lang w:eastAsia="zh-CN"/>
          </w:rPr>
          <w:t>502</w:t>
        </w:r>
      </w:ins>
      <w:ins w:id="182" w:author="rapporteur" w:date="2022-12-01T11:34:00Z">
        <w:r>
          <w:t> [</w:t>
        </w:r>
      </w:ins>
      <w:ins w:id="183" w:author="rapporteur" w:date="2022-12-01T11:38:00Z">
        <w:r>
          <w:rPr>
            <w:rFonts w:hint="eastAsia"/>
            <w:lang w:eastAsia="zh-CN"/>
          </w:rPr>
          <w:t>11</w:t>
        </w:r>
      </w:ins>
      <w:ins w:id="184" w:author="rapporteur" w:date="2022-12-01T11:34:00Z">
        <w:r w:rsidRPr="00F2731B">
          <w:t>]. The functions rela</w:t>
        </w:r>
        <w:r>
          <w:t xml:space="preserve">ted to location management of </w:t>
        </w:r>
      </w:ins>
      <w:ins w:id="185" w:author="rapporteur" w:date="2022-12-01T11:37:00Z">
        <w:r>
          <w:rPr>
            <w:rFonts w:hint="eastAsia"/>
            <w:lang w:eastAsia="zh-CN"/>
          </w:rPr>
          <w:t>N33</w:t>
        </w:r>
      </w:ins>
      <w:ins w:id="186" w:author="rapporteur" w:date="2022-12-01T11:34:00Z">
        <w:r w:rsidRPr="00F2731B">
          <w:t xml:space="preserve"> are supported by the location management server.</w:t>
        </w:r>
      </w:ins>
      <w:commentRangeEnd w:id="171"/>
      <w:r w:rsidR="00CD6E33">
        <w:rPr>
          <w:rStyle w:val="CommentReference"/>
        </w:rPr>
        <w:commentReference w:id="171"/>
      </w:r>
    </w:p>
    <w:p w14:paraId="42D7C6E2" w14:textId="75047F9C" w:rsidR="00500200" w:rsidRPr="00F2731B" w:rsidRDefault="00500200" w:rsidP="00500200">
      <w:pPr>
        <w:pStyle w:val="Heading4"/>
        <w:rPr>
          <w:ins w:id="187" w:author="rapporteur" w:date="2022-12-01T11:34:00Z"/>
          <w:lang w:eastAsia="zh-CN"/>
        </w:rPr>
      </w:pPr>
      <w:ins w:id="188" w:author="rapporteur" w:date="2022-12-01T11:34:00Z">
        <w:r>
          <w:t>9.2.5.</w:t>
        </w:r>
      </w:ins>
      <w:ins w:id="189" w:author="rapporteur" w:date="2022-12-26T11:09:00Z">
        <w:r w:rsidR="00374DC0">
          <w:rPr>
            <w:rFonts w:hint="eastAsia"/>
            <w:lang w:eastAsia="zh-CN"/>
          </w:rPr>
          <w:t>y</w:t>
        </w:r>
      </w:ins>
      <w:ins w:id="190" w:author="rapporteur" w:date="2022-12-01T11:34:00Z">
        <w:r>
          <w:tab/>
        </w:r>
        <w:r>
          <w:rPr>
            <w:rFonts w:hint="eastAsia"/>
            <w:lang w:eastAsia="zh-CN"/>
          </w:rPr>
          <w:t>Le</w:t>
        </w:r>
      </w:ins>
    </w:p>
    <w:p w14:paraId="02BF5685" w14:textId="09D3DADA" w:rsidR="00500200" w:rsidRPr="00500200" w:rsidRDefault="00500200" w:rsidP="00814BEA">
      <w:pPr>
        <w:rPr>
          <w:lang w:eastAsia="zh-CN"/>
        </w:rPr>
      </w:pPr>
      <w:ins w:id="191" w:author="rapporteur" w:date="2022-12-01T11:34:00Z">
        <w:r>
          <w:t xml:space="preserve">The reference point </w:t>
        </w:r>
      </w:ins>
      <w:ins w:id="192" w:author="rapporteur" w:date="2022-12-01T11:38:00Z">
        <w:r>
          <w:rPr>
            <w:rFonts w:hint="eastAsia"/>
            <w:lang w:eastAsia="zh-CN"/>
          </w:rPr>
          <w:t>Le</w:t>
        </w:r>
      </w:ins>
      <w:ins w:id="193" w:author="rapporteur" w:date="2022-12-01T11:34:00Z">
        <w:r w:rsidRPr="00F2731B">
          <w:t xml:space="preserve"> supports the interactions between the locatio</w:t>
        </w:r>
        <w:r>
          <w:t xml:space="preserve">n management server and the </w:t>
        </w:r>
      </w:ins>
      <w:ins w:id="194" w:author="rapporteur" w:date="2022-12-01T11:38:00Z">
        <w:r>
          <w:rPr>
            <w:rFonts w:hint="eastAsia"/>
            <w:lang w:eastAsia="zh-CN"/>
          </w:rPr>
          <w:t>GMLC</w:t>
        </w:r>
      </w:ins>
      <w:ins w:id="195" w:author="rapporteur" w:date="2022-12-01T11:34:00Z">
        <w:r w:rsidRPr="00F2731B">
          <w:t xml:space="preserve"> an</w:t>
        </w:r>
        <w:r>
          <w:t>d is specified in 3GPP TS 23.</w:t>
        </w:r>
      </w:ins>
      <w:ins w:id="196" w:author="rapporteur" w:date="2022-12-01T11:38:00Z">
        <w:r>
          <w:rPr>
            <w:rFonts w:hint="eastAsia"/>
            <w:lang w:eastAsia="zh-CN"/>
          </w:rPr>
          <w:t>273</w:t>
        </w:r>
      </w:ins>
      <w:ins w:id="197" w:author="rapporteur" w:date="2022-12-01T11:34:00Z">
        <w:r>
          <w:t> [</w:t>
        </w:r>
      </w:ins>
      <w:ins w:id="198" w:author="rapporteur" w:date="2022-12-01T11:38:00Z">
        <w:r>
          <w:rPr>
            <w:rFonts w:hint="eastAsia"/>
            <w:lang w:eastAsia="zh-CN"/>
          </w:rPr>
          <w:t>x</w:t>
        </w:r>
      </w:ins>
      <w:ins w:id="199" w:author="rapporteur" w:date="2022-12-01T11:34:00Z">
        <w:r w:rsidRPr="00F2731B">
          <w:t xml:space="preserve">]. </w:t>
        </w:r>
        <w:commentRangeStart w:id="200"/>
        <w:del w:id="201" w:author="Mark Lipford" w:date="2023-01-10T13:48:00Z">
          <w:r w:rsidRPr="00F2731B" w:rsidDel="004F14E9">
            <w:delText>The functions rela</w:delText>
          </w:r>
          <w:r w:rsidDel="004F14E9">
            <w:delText xml:space="preserve">ted to location management of </w:delText>
          </w:r>
        </w:del>
      </w:ins>
      <w:ins w:id="202" w:author="rapporteur" w:date="2022-12-01T11:38:00Z">
        <w:del w:id="203" w:author="Mark Lipford" w:date="2023-01-10T13:48:00Z">
          <w:r w:rsidDel="004F14E9">
            <w:rPr>
              <w:rFonts w:hint="eastAsia"/>
              <w:lang w:eastAsia="zh-CN"/>
            </w:rPr>
            <w:delText>Le</w:delText>
          </w:r>
        </w:del>
      </w:ins>
      <w:ins w:id="204" w:author="rapporteur" w:date="2022-12-01T11:34:00Z">
        <w:del w:id="205" w:author="Mark Lipford" w:date="2023-01-10T13:48:00Z">
          <w:r w:rsidRPr="00F2731B" w:rsidDel="004F14E9">
            <w:delText xml:space="preserve"> are supported by the location management server.</w:delText>
          </w:r>
        </w:del>
      </w:ins>
      <w:commentRangeEnd w:id="200"/>
      <w:r w:rsidR="004F14E9">
        <w:rPr>
          <w:rStyle w:val="CommentReference"/>
        </w:rPr>
        <w:commentReference w:id="200"/>
      </w:r>
    </w:p>
    <w:p w14:paraId="20DC8F5B" w14:textId="510ABF22" w:rsidR="0089690B" w:rsidRPr="00F2731B" w:rsidRDefault="0089690B" w:rsidP="0089690B">
      <w:pPr>
        <w:pStyle w:val="Heading4"/>
        <w:rPr>
          <w:ins w:id="206" w:author="rapporteur" w:date="2022-12-01T11:13:00Z"/>
          <w:lang w:eastAsia="zh-CN"/>
        </w:rPr>
      </w:pPr>
      <w:ins w:id="207" w:author="rapporteur" w:date="2022-12-01T11:13:00Z">
        <w:r>
          <w:t>9.2.5</w:t>
        </w:r>
      </w:ins>
      <w:ins w:id="208" w:author="rapporteur" w:date="2022-12-26T11:12:00Z">
        <w:r w:rsidR="00374DC0">
          <w:t>.</w:t>
        </w:r>
        <w:r w:rsidR="00374DC0">
          <w:rPr>
            <w:lang w:eastAsia="zh-CN"/>
          </w:rPr>
          <w:t>z</w:t>
        </w:r>
      </w:ins>
      <w:ins w:id="209" w:author="rapporteur" w:date="2022-12-01T11:13:00Z">
        <w:r>
          <w:tab/>
        </w:r>
      </w:ins>
      <w:ins w:id="210" w:author="rapporteur" w:date="2022-12-01T11:14:00Z">
        <w:r>
          <w:rPr>
            <w:rFonts w:hint="eastAsia"/>
            <w:lang w:eastAsia="zh-CN"/>
          </w:rPr>
          <w:t>LM-3P</w:t>
        </w:r>
      </w:ins>
    </w:p>
    <w:p w14:paraId="68C9CD36" w14:textId="7C17AF6E" w:rsidR="001E41F3" w:rsidRPr="0089690B" w:rsidRDefault="0089690B">
      <w:pPr>
        <w:rPr>
          <w:ins w:id="211" w:author="rapporteur" w:date="2022-12-01T11:13:00Z"/>
          <w:noProof/>
          <w:lang w:eastAsia="zh-CN"/>
        </w:rPr>
      </w:pPr>
      <w:ins w:id="212" w:author="rapporteur" w:date="2022-12-01T11:14:00Z">
        <w:r>
          <w:t>The reference point</w:t>
        </w:r>
      </w:ins>
      <w:ins w:id="213" w:author="rapporteur" w:date="2022-12-01T11:39:00Z">
        <w:r w:rsidR="00500200">
          <w:rPr>
            <w:lang w:eastAsia="zh-CN"/>
          </w:rPr>
          <w:t xml:space="preserve"> </w:t>
        </w:r>
        <w:r w:rsidR="00500200">
          <w:t>is</w:t>
        </w:r>
      </w:ins>
      <w:ins w:id="214" w:author="rapporteur" w:date="2022-12-01T11:14:00Z">
        <w:r>
          <w:t xml:space="preserve"> used for </w:t>
        </w:r>
        <w:r w:rsidR="00FA3842">
          <w:t xml:space="preserve">location retrieval of the </w:t>
        </w:r>
      </w:ins>
      <w:ins w:id="215" w:author="rapporteur" w:date="2022-12-27T17:03:00Z">
        <w:r w:rsidR="00FA3842">
          <w:rPr>
            <w:rFonts w:hint="eastAsia"/>
            <w:lang w:eastAsia="zh-CN"/>
          </w:rPr>
          <w:t>VAL</w:t>
        </w:r>
      </w:ins>
      <w:ins w:id="216" w:author="rapporteur" w:date="2022-12-01T11:14:00Z">
        <w:r>
          <w:t xml:space="preserve"> UE from that 3</w:t>
        </w:r>
        <w:r w:rsidRPr="00AF7E5F">
          <w:rPr>
            <w:vertAlign w:val="superscript"/>
          </w:rPr>
          <w:t>rd</w:t>
        </w:r>
        <w:r>
          <w:t xml:space="preserve"> party location </w:t>
        </w:r>
        <w:r>
          <w:rPr>
            <w:rFonts w:hint="eastAsia"/>
            <w:lang w:eastAsia="zh-CN"/>
          </w:rPr>
          <w:t>server</w:t>
        </w:r>
        <w:r>
          <w:t>.</w:t>
        </w:r>
        <w:r>
          <w:rPr>
            <w:rFonts w:hint="eastAsia"/>
            <w:lang w:eastAsia="zh-CN"/>
          </w:rPr>
          <w:t xml:space="preserve"> </w:t>
        </w:r>
      </w:ins>
    </w:p>
    <w:p w14:paraId="0EE70E03" w14:textId="2237CDE3" w:rsidR="0089690B" w:rsidRPr="00751CF1" w:rsidRDefault="00374DC0" w:rsidP="0089690B">
      <w:pPr>
        <w:pStyle w:val="NO"/>
        <w:rPr>
          <w:ins w:id="217" w:author="rapporteur" w:date="2022-12-01T11:13:00Z"/>
        </w:rPr>
      </w:pPr>
      <w:ins w:id="218" w:author="rapporteur" w:date="2022-12-26T11:12:00Z">
        <w:r w:rsidRPr="00751CF1">
          <w:rPr>
            <w:lang w:eastAsia="zh-CN"/>
          </w:rPr>
          <w:lastRenderedPageBreak/>
          <w:t>NOTE</w:t>
        </w:r>
        <w:r>
          <w:rPr>
            <w:lang w:eastAsia="zh-CN"/>
          </w:rPr>
          <w:t>:</w:t>
        </w:r>
      </w:ins>
      <w:r w:rsidR="00E17C74">
        <w:rPr>
          <w:rFonts w:hint="eastAsia"/>
          <w:lang w:eastAsia="zh-CN"/>
        </w:rPr>
        <w:t xml:space="preserve"> </w:t>
      </w:r>
      <w:ins w:id="219" w:author="rapporteur" w:date="2022-12-06T22:42:00Z">
        <w:r w:rsidR="00E17C74">
          <w:rPr>
            <w:rFonts w:hint="eastAsia"/>
            <w:lang w:eastAsia="zh-CN"/>
          </w:rPr>
          <w:t>T</w:t>
        </w:r>
      </w:ins>
      <w:ins w:id="220" w:author="rapporteur" w:date="2022-12-01T11:13:00Z">
        <w:r w:rsidR="0089690B">
          <w:t xml:space="preserve">he definition of </w:t>
        </w:r>
        <w:r w:rsidR="0089690B">
          <w:rPr>
            <w:rFonts w:hint="eastAsia"/>
            <w:lang w:eastAsia="zh-CN"/>
          </w:rPr>
          <w:t xml:space="preserve">LM-3P </w:t>
        </w:r>
        <w:r w:rsidR="0089690B">
          <w:t>is out of scope of this specification.</w:t>
        </w:r>
        <w:r w:rsidR="0089690B" w:rsidRPr="00751CF1">
          <w:t xml:space="preserve"> </w:t>
        </w:r>
      </w:ins>
    </w:p>
    <w:p w14:paraId="0BCB3312" w14:textId="77777777" w:rsidR="0089690B" w:rsidRPr="00500200" w:rsidRDefault="0089690B">
      <w:pPr>
        <w:rPr>
          <w:noProof/>
          <w:lang w:eastAsia="zh-CN"/>
        </w:rPr>
      </w:pPr>
    </w:p>
    <w:p w14:paraId="6082D09A" w14:textId="77777777" w:rsidR="00814BEA" w:rsidRPr="009C22C0" w:rsidRDefault="00814BEA" w:rsidP="00814BE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</w:rPr>
      </w:pPr>
      <w:r w:rsidRPr="009C22C0">
        <w:rPr>
          <w:rFonts w:ascii="Arial" w:hAnsi="Arial" w:cs="Arial"/>
          <w:noProof/>
          <w:color w:val="0000FF"/>
          <w:sz w:val="28"/>
          <w:szCs w:val="28"/>
        </w:rPr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</w:rPr>
        <w:t>End of</w:t>
      </w:r>
      <w:r w:rsidRPr="009C22C0">
        <w:rPr>
          <w:rFonts w:ascii="Arial" w:hAnsi="Arial" w:cs="Arial"/>
          <w:noProof/>
          <w:color w:val="0000FF"/>
          <w:sz w:val="28"/>
          <w:szCs w:val="28"/>
        </w:rPr>
        <w:t xml:space="preserve"> Change</w:t>
      </w:r>
      <w:r>
        <w:rPr>
          <w:rFonts w:ascii="Arial" w:hAnsi="Arial" w:cs="Arial"/>
          <w:noProof/>
          <w:color w:val="0000FF"/>
          <w:sz w:val="28"/>
          <w:szCs w:val="28"/>
        </w:rPr>
        <w:t>s</w:t>
      </w:r>
      <w:r w:rsidRPr="009C22C0">
        <w:rPr>
          <w:rFonts w:ascii="Arial" w:hAnsi="Arial" w:cs="Arial"/>
          <w:noProof/>
          <w:color w:val="0000FF"/>
          <w:sz w:val="28"/>
          <w:szCs w:val="28"/>
        </w:rPr>
        <w:t xml:space="preserve"> * * * *</w:t>
      </w:r>
    </w:p>
    <w:p w14:paraId="5A39C710" w14:textId="77777777" w:rsidR="00814BEA" w:rsidRPr="000323B9" w:rsidRDefault="00814BEA">
      <w:pPr>
        <w:rPr>
          <w:noProof/>
          <w:lang w:eastAsia="zh-CN"/>
        </w:rPr>
      </w:pPr>
    </w:p>
    <w:sectPr w:rsidR="00814BEA" w:rsidRPr="000323B9" w:rsidSect="000B7FED">
      <w:headerReference w:type="even" r:id="rId21"/>
      <w:headerReference w:type="default" r:id="rId22"/>
      <w:headerReference w:type="first" r:id="rId23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18" w:author="Mark Lipford" w:date="2023-01-10T13:40:00Z" w:initials="ML">
    <w:p w14:paraId="423D9BF3" w14:textId="373CA209" w:rsidR="00467F98" w:rsidRDefault="00467F98">
      <w:pPr>
        <w:pStyle w:val="CommentText"/>
      </w:pPr>
      <w:r>
        <w:rPr>
          <w:rStyle w:val="CommentReference"/>
        </w:rPr>
        <w:annotationRef/>
      </w:r>
      <w:r>
        <w:t xml:space="preserve">Prefer the figure in S6-230036 </w:t>
      </w:r>
      <w:proofErr w:type="spellStart"/>
      <w:r>
        <w:t>whee</w:t>
      </w:r>
      <w:proofErr w:type="spellEnd"/>
      <w:r>
        <w:t xml:space="preserve"> </w:t>
      </w:r>
      <w:r w:rsidR="009E2F89">
        <w:t>the Fused Location Function is a dashed box since it is optional</w:t>
      </w:r>
    </w:p>
  </w:comment>
  <w:comment w:id="22" w:author="Mark Lipford" w:date="2023-01-10T13:37:00Z" w:initials="ML">
    <w:p w14:paraId="0F95B5DA" w14:textId="3CF49F74" w:rsidR="007C3078" w:rsidRDefault="007C3078">
      <w:pPr>
        <w:pStyle w:val="CommentText"/>
      </w:pPr>
      <w:r>
        <w:rPr>
          <w:rStyle w:val="CommentReference"/>
        </w:rPr>
        <w:annotationRef/>
      </w:r>
      <w:r>
        <w:t xml:space="preserve">LM-UU uses the UU </w:t>
      </w:r>
      <w:r w:rsidR="003C0F1A">
        <w:t>reference point which is a 3GPP specific reference point so cannot have non-3PGG access over it.</w:t>
      </w:r>
    </w:p>
  </w:comment>
  <w:comment w:id="27" w:author="Mark Lipford" w:date="2023-01-10T13:39:00Z" w:initials="ML">
    <w:p w14:paraId="519D86C1" w14:textId="7AE02A13" w:rsidR="00467F98" w:rsidRDefault="00467F98">
      <w:pPr>
        <w:pStyle w:val="CommentText"/>
      </w:pPr>
      <w:r>
        <w:rPr>
          <w:rStyle w:val="CommentReference"/>
        </w:rPr>
        <w:annotationRef/>
      </w:r>
      <w:r>
        <w:t>Text is not needed and is not accurate</w:t>
      </w:r>
    </w:p>
  </w:comment>
  <w:comment w:id="111" w:author="Mark Lipford" w:date="2023-01-10T13:43:00Z" w:initials="ML">
    <w:p w14:paraId="678497BD" w14:textId="4FC70B3D" w:rsidR="0037743C" w:rsidRDefault="0037743C">
      <w:pPr>
        <w:pStyle w:val="CommentText"/>
      </w:pPr>
      <w:r>
        <w:rPr>
          <w:rStyle w:val="CommentReference"/>
        </w:rPr>
        <w:annotationRef/>
      </w:r>
      <w:r>
        <w:t>Is this true or needed?</w:t>
      </w:r>
    </w:p>
  </w:comment>
  <w:comment w:id="144" w:author="Mark Lipford" w:date="2023-01-10T13:48:00Z" w:initials="ML">
    <w:p w14:paraId="52E3C631" w14:textId="470F4F4B" w:rsidR="004F14E9" w:rsidRDefault="004F14E9">
      <w:pPr>
        <w:pStyle w:val="CommentText"/>
      </w:pPr>
      <w:r>
        <w:rPr>
          <w:rStyle w:val="CommentReference"/>
        </w:rPr>
        <w:annotationRef/>
      </w:r>
      <w:r>
        <w:t>States in the first sentence, not needed</w:t>
      </w:r>
    </w:p>
  </w:comment>
  <w:comment w:id="171" w:author="Mark Lipford" w:date="2023-01-10T13:50:00Z" w:initials="ML">
    <w:p w14:paraId="6F755C1D" w14:textId="7CD7B18B" w:rsidR="00CD6E33" w:rsidRDefault="00CD6E33">
      <w:pPr>
        <w:pStyle w:val="CommentText"/>
      </w:pPr>
      <w:r>
        <w:rPr>
          <w:rStyle w:val="CommentReference"/>
        </w:rPr>
        <w:annotationRef/>
      </w:r>
      <w:r>
        <w:t>This is also in S6-230147, which is OK</w:t>
      </w:r>
    </w:p>
  </w:comment>
  <w:comment w:id="200" w:author="Mark Lipford" w:date="2023-01-10T13:48:00Z" w:initials="ML">
    <w:p w14:paraId="5A595350" w14:textId="18E45EBD" w:rsidR="004F14E9" w:rsidRDefault="004F14E9">
      <w:pPr>
        <w:pStyle w:val="CommentText"/>
      </w:pPr>
      <w:r>
        <w:rPr>
          <w:rStyle w:val="CommentReference"/>
        </w:rPr>
        <w:annotationRef/>
      </w:r>
      <w:r>
        <w:t>This is text about the LMS and not Le, not needed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423D9BF3" w15:done="0"/>
  <w15:commentEx w15:paraId="0F95B5DA" w15:done="0"/>
  <w15:commentEx w15:paraId="519D86C1" w15:done="0"/>
  <w15:commentEx w15:paraId="678497BD" w15:done="0"/>
  <w15:commentEx w15:paraId="52E3C631" w15:done="0"/>
  <w15:commentEx w15:paraId="6F755C1D" w15:done="0"/>
  <w15:commentEx w15:paraId="5A595350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767E93B" w16cex:dateUtc="2023-01-10T18:40:00Z"/>
  <w16cex:commentExtensible w16cex:durableId="2767E8AF" w16cex:dateUtc="2023-01-10T18:37:00Z"/>
  <w16cex:commentExtensible w16cex:durableId="2767E918" w16cex:dateUtc="2023-01-10T18:39:00Z"/>
  <w16cex:commentExtensible w16cex:durableId="2767E9EC" w16cex:dateUtc="2023-01-10T18:43:00Z"/>
  <w16cex:commentExtensible w16cex:durableId="2767EB12" w16cex:dateUtc="2023-01-10T18:48:00Z"/>
  <w16cex:commentExtensible w16cex:durableId="2767EBB8" w16cex:dateUtc="2023-01-10T18:50:00Z"/>
  <w16cex:commentExtensible w16cex:durableId="2767EB4A" w16cex:dateUtc="2023-01-10T18:48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423D9BF3" w16cid:durableId="2767E93B"/>
  <w16cid:commentId w16cid:paraId="0F95B5DA" w16cid:durableId="2767E8AF"/>
  <w16cid:commentId w16cid:paraId="519D86C1" w16cid:durableId="2767E918"/>
  <w16cid:commentId w16cid:paraId="678497BD" w16cid:durableId="2767E9EC"/>
  <w16cid:commentId w16cid:paraId="52E3C631" w16cid:durableId="2767EB12"/>
  <w16cid:commentId w16cid:paraId="6F755C1D" w16cid:durableId="2767EBB8"/>
  <w16cid:commentId w16cid:paraId="5A595350" w16cid:durableId="2767EB4A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07A3141" w14:textId="77777777" w:rsidR="003A5632" w:rsidRDefault="003A5632">
      <w:r>
        <w:separator/>
      </w:r>
    </w:p>
  </w:endnote>
  <w:endnote w:type="continuationSeparator" w:id="0">
    <w:p w14:paraId="668EF1C6" w14:textId="77777777" w:rsidR="003A5632" w:rsidRDefault="003A563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roman"/>
    <w:pitch w:val="fixed"/>
    <w:sig w:usb0="00000000" w:usb1="08070000" w:usb2="00000010" w:usb3="00000000" w:csb0="00020000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ADD1414" w14:textId="77777777" w:rsidR="003A5632" w:rsidRDefault="003A5632">
      <w:r>
        <w:separator/>
      </w:r>
    </w:p>
  </w:footnote>
  <w:footnote w:type="continuationSeparator" w:id="0">
    <w:p w14:paraId="70BB5C05" w14:textId="77777777" w:rsidR="003A5632" w:rsidRDefault="003A563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B635176" w14:textId="77777777" w:rsidR="000323B9" w:rsidRDefault="000323B9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CA79673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4FAC73D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CC8D416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61E0126E"/>
    <w:multiLevelType w:val="hybridMultilevel"/>
    <w:tmpl w:val="B108192A"/>
    <w:lvl w:ilvl="0" w:tplc="ECCCDEE0">
      <w:start w:val="23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40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 w16cid:durableId="1797484434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Mark Lipford">
    <w15:presenceInfo w15:providerId="AD" w15:userId="S::Mark.Lipford@Firstnet.gov::4cd34cea-39ea-48b4-a519-a710fd72999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val="bestFit" w:percent="163"/>
  <w:printFractionalCharacterWidth/>
  <w:embedSystemFonts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252C"/>
    <w:rsid w:val="00022E4A"/>
    <w:rsid w:val="00025EEE"/>
    <w:rsid w:val="000323B9"/>
    <w:rsid w:val="00033BB4"/>
    <w:rsid w:val="00053DFD"/>
    <w:rsid w:val="000542B3"/>
    <w:rsid w:val="000561FD"/>
    <w:rsid w:val="000630F9"/>
    <w:rsid w:val="000A6394"/>
    <w:rsid w:val="000B13C6"/>
    <w:rsid w:val="000B7FED"/>
    <w:rsid w:val="000C038A"/>
    <w:rsid w:val="000C610F"/>
    <w:rsid w:val="000C6598"/>
    <w:rsid w:val="000D44B3"/>
    <w:rsid w:val="000F2577"/>
    <w:rsid w:val="001256FE"/>
    <w:rsid w:val="0013574E"/>
    <w:rsid w:val="00145D43"/>
    <w:rsid w:val="00186149"/>
    <w:rsid w:val="00192C46"/>
    <w:rsid w:val="001A08B3"/>
    <w:rsid w:val="001A7B60"/>
    <w:rsid w:val="001B52F0"/>
    <w:rsid w:val="001B7A65"/>
    <w:rsid w:val="001E41F3"/>
    <w:rsid w:val="002129AA"/>
    <w:rsid w:val="00214C05"/>
    <w:rsid w:val="00243F7A"/>
    <w:rsid w:val="00254B5C"/>
    <w:rsid w:val="002578AA"/>
    <w:rsid w:val="0026004D"/>
    <w:rsid w:val="002638C5"/>
    <w:rsid w:val="002640DD"/>
    <w:rsid w:val="00275D12"/>
    <w:rsid w:val="00281333"/>
    <w:rsid w:val="00284FEB"/>
    <w:rsid w:val="002860C4"/>
    <w:rsid w:val="002B5741"/>
    <w:rsid w:val="002E472E"/>
    <w:rsid w:val="00305409"/>
    <w:rsid w:val="00306929"/>
    <w:rsid w:val="00357992"/>
    <w:rsid w:val="003609EF"/>
    <w:rsid w:val="0036231A"/>
    <w:rsid w:val="00374DC0"/>
    <w:rsid w:val="00374DD4"/>
    <w:rsid w:val="0037743C"/>
    <w:rsid w:val="003A5632"/>
    <w:rsid w:val="003B4498"/>
    <w:rsid w:val="003C0F1A"/>
    <w:rsid w:val="003E1A36"/>
    <w:rsid w:val="003F7B87"/>
    <w:rsid w:val="00410371"/>
    <w:rsid w:val="004125C9"/>
    <w:rsid w:val="004242F1"/>
    <w:rsid w:val="004245A0"/>
    <w:rsid w:val="00467F98"/>
    <w:rsid w:val="004B75B7"/>
    <w:rsid w:val="004C7467"/>
    <w:rsid w:val="004E6686"/>
    <w:rsid w:val="004F14E9"/>
    <w:rsid w:val="00500200"/>
    <w:rsid w:val="005141D9"/>
    <w:rsid w:val="0051580D"/>
    <w:rsid w:val="00547111"/>
    <w:rsid w:val="005519AC"/>
    <w:rsid w:val="00592D74"/>
    <w:rsid w:val="005C046E"/>
    <w:rsid w:val="005C7827"/>
    <w:rsid w:val="005D251A"/>
    <w:rsid w:val="005E2C44"/>
    <w:rsid w:val="00621188"/>
    <w:rsid w:val="006257ED"/>
    <w:rsid w:val="00653DE4"/>
    <w:rsid w:val="00665C47"/>
    <w:rsid w:val="00695808"/>
    <w:rsid w:val="006B46FB"/>
    <w:rsid w:val="006D7BD2"/>
    <w:rsid w:val="006E21FB"/>
    <w:rsid w:val="006E40E3"/>
    <w:rsid w:val="007032F0"/>
    <w:rsid w:val="0072530F"/>
    <w:rsid w:val="00771BC0"/>
    <w:rsid w:val="00792342"/>
    <w:rsid w:val="007977A8"/>
    <w:rsid w:val="007B512A"/>
    <w:rsid w:val="007B542A"/>
    <w:rsid w:val="007C2097"/>
    <w:rsid w:val="007C3078"/>
    <w:rsid w:val="007C41C4"/>
    <w:rsid w:val="007D6A07"/>
    <w:rsid w:val="007E7614"/>
    <w:rsid w:val="007F7259"/>
    <w:rsid w:val="008040A8"/>
    <w:rsid w:val="00814BEA"/>
    <w:rsid w:val="008279FA"/>
    <w:rsid w:val="008626E7"/>
    <w:rsid w:val="00863AB0"/>
    <w:rsid w:val="00870EE7"/>
    <w:rsid w:val="008863B9"/>
    <w:rsid w:val="008868FD"/>
    <w:rsid w:val="0089690B"/>
    <w:rsid w:val="008A1AD0"/>
    <w:rsid w:val="008A21ED"/>
    <w:rsid w:val="008A45A6"/>
    <w:rsid w:val="008D3CCC"/>
    <w:rsid w:val="008D793D"/>
    <w:rsid w:val="008F3789"/>
    <w:rsid w:val="008F686C"/>
    <w:rsid w:val="009148DE"/>
    <w:rsid w:val="00941E30"/>
    <w:rsid w:val="0094523E"/>
    <w:rsid w:val="009777D9"/>
    <w:rsid w:val="00991B88"/>
    <w:rsid w:val="0099229F"/>
    <w:rsid w:val="009A29AE"/>
    <w:rsid w:val="009A5753"/>
    <w:rsid w:val="009A579D"/>
    <w:rsid w:val="009E2F89"/>
    <w:rsid w:val="009E3297"/>
    <w:rsid w:val="009F3D12"/>
    <w:rsid w:val="009F734F"/>
    <w:rsid w:val="00A04BB4"/>
    <w:rsid w:val="00A16496"/>
    <w:rsid w:val="00A246B6"/>
    <w:rsid w:val="00A43B18"/>
    <w:rsid w:val="00A47E70"/>
    <w:rsid w:val="00A50CF0"/>
    <w:rsid w:val="00A71094"/>
    <w:rsid w:val="00A7671C"/>
    <w:rsid w:val="00AA2CBC"/>
    <w:rsid w:val="00AB4C29"/>
    <w:rsid w:val="00AC5820"/>
    <w:rsid w:val="00AC58B7"/>
    <w:rsid w:val="00AD1CD8"/>
    <w:rsid w:val="00AD2070"/>
    <w:rsid w:val="00B0399F"/>
    <w:rsid w:val="00B258BB"/>
    <w:rsid w:val="00B40A53"/>
    <w:rsid w:val="00B5221C"/>
    <w:rsid w:val="00B67B97"/>
    <w:rsid w:val="00B849EA"/>
    <w:rsid w:val="00B968C8"/>
    <w:rsid w:val="00BA3EC5"/>
    <w:rsid w:val="00BA51D9"/>
    <w:rsid w:val="00BB5DFC"/>
    <w:rsid w:val="00BB7270"/>
    <w:rsid w:val="00BC143F"/>
    <w:rsid w:val="00BD279D"/>
    <w:rsid w:val="00BD6BB8"/>
    <w:rsid w:val="00BE57CC"/>
    <w:rsid w:val="00C0259E"/>
    <w:rsid w:val="00C52962"/>
    <w:rsid w:val="00C66BA2"/>
    <w:rsid w:val="00C74285"/>
    <w:rsid w:val="00C810F8"/>
    <w:rsid w:val="00C870F6"/>
    <w:rsid w:val="00C95985"/>
    <w:rsid w:val="00CC5026"/>
    <w:rsid w:val="00CC5CEB"/>
    <w:rsid w:val="00CC68D0"/>
    <w:rsid w:val="00CD3539"/>
    <w:rsid w:val="00CD6E33"/>
    <w:rsid w:val="00D03F9A"/>
    <w:rsid w:val="00D06D51"/>
    <w:rsid w:val="00D24991"/>
    <w:rsid w:val="00D43435"/>
    <w:rsid w:val="00D50255"/>
    <w:rsid w:val="00D60218"/>
    <w:rsid w:val="00D66520"/>
    <w:rsid w:val="00D701DA"/>
    <w:rsid w:val="00D84AE9"/>
    <w:rsid w:val="00DB7767"/>
    <w:rsid w:val="00DE34CF"/>
    <w:rsid w:val="00E13F3D"/>
    <w:rsid w:val="00E17C74"/>
    <w:rsid w:val="00E34898"/>
    <w:rsid w:val="00E4063B"/>
    <w:rsid w:val="00E95924"/>
    <w:rsid w:val="00EA62BD"/>
    <w:rsid w:val="00EB09B7"/>
    <w:rsid w:val="00EE6194"/>
    <w:rsid w:val="00EE7D7C"/>
    <w:rsid w:val="00EF3BAB"/>
    <w:rsid w:val="00EF4B6E"/>
    <w:rsid w:val="00F04152"/>
    <w:rsid w:val="00F14D14"/>
    <w:rsid w:val="00F23665"/>
    <w:rsid w:val="00F25D98"/>
    <w:rsid w:val="00F300FB"/>
    <w:rsid w:val="00FA3842"/>
    <w:rsid w:val="00FA5531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F4FB0FB"/>
  <w15:docId w15:val="{4FA8B87A-A655-485D-893B-6279BDCE89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har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locked/>
    <w:rsid w:val="008868FD"/>
    <w:rPr>
      <w:rFonts w:ascii="Times New Roman" w:hAnsi="Times New Roman"/>
      <w:lang w:val="en-GB" w:eastAsia="en-US"/>
    </w:rPr>
  </w:style>
  <w:style w:type="character" w:customStyle="1" w:styleId="NOChar">
    <w:name w:val="NO Char"/>
    <w:link w:val="NO"/>
    <w:locked/>
    <w:rsid w:val="008868FD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locked/>
    <w:rsid w:val="00AB4C29"/>
    <w:rPr>
      <w:rFonts w:ascii="Times New Roman" w:hAnsi="Times New Roman"/>
      <w:color w:val="FF0000"/>
      <w:lang w:val="en-GB" w:eastAsia="en-US"/>
    </w:rPr>
  </w:style>
  <w:style w:type="character" w:customStyle="1" w:styleId="THChar">
    <w:name w:val="TH Char"/>
    <w:link w:val="TH"/>
    <w:qFormat/>
    <w:rsid w:val="00AB4C29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locked/>
    <w:rsid w:val="00AB4C29"/>
    <w:rPr>
      <w:rFonts w:ascii="Arial" w:hAnsi="Arial"/>
      <w:b/>
      <w:lang w:val="en-GB" w:eastAsia="en-US"/>
    </w:rPr>
  </w:style>
  <w:style w:type="character" w:customStyle="1" w:styleId="NOZchn">
    <w:name w:val="NO Zchn"/>
    <w:rsid w:val="00AB4C29"/>
    <w:rPr>
      <w:lang w:eastAsia="en-US"/>
    </w:rPr>
  </w:style>
  <w:style w:type="character" w:customStyle="1" w:styleId="EXChar">
    <w:name w:val="EX Char"/>
    <w:link w:val="EX"/>
    <w:rsid w:val="000323B9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053DFD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09035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microsoft.com/office/2011/relationships/commentsExtended" Target="commentsExtended.xml"/><Relationship Id="rId26" Type="http://schemas.openxmlformats.org/officeDocument/2006/relationships/theme" Target="theme/theme1.xml"/><Relationship Id="rId3" Type="http://schemas.openxmlformats.org/officeDocument/2006/relationships/numbering" Target="numbering.xml"/><Relationship Id="rId21" Type="http://schemas.openxmlformats.org/officeDocument/2006/relationships/header" Target="header2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comments" Target="comments.xml"/><Relationship Id="rId25" Type="http://schemas.microsoft.com/office/2011/relationships/people" Target="people.xml"/><Relationship Id="rId2" Type="http://schemas.openxmlformats.org/officeDocument/2006/relationships/customXml" Target="../customXml/item1.xml"/><Relationship Id="rId16" Type="http://schemas.openxmlformats.org/officeDocument/2006/relationships/oleObject" Target="embeddings/Microsoft_Visio_2003-2010_Drawing1.vsd"/><Relationship Id="rId20" Type="http://schemas.microsoft.com/office/2018/08/relationships/commentsExtensible" Target="commentsExtensi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openxmlformats.org/officeDocument/2006/relationships/header" Target="header4.xml"/><Relationship Id="rId10" Type="http://schemas.openxmlformats.org/officeDocument/2006/relationships/hyperlink" Target="http://www.3gpp.org/Change-Requests" TargetMode="External"/><Relationship Id="rId19" Type="http://schemas.microsoft.com/office/2016/09/relationships/commentsIds" Target="commentsIds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Microsoft_Visio_2003-2010_Drawing.vsd"/><Relationship Id="rId22" Type="http://schemas.openxmlformats.org/officeDocument/2006/relationships/header" Target="head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ttsso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55546B5-4C96-4AAE-82F6-AD584F6D1C5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9</TotalTime>
  <Pages>8</Pages>
  <Words>2361</Words>
  <Characters>13458</Characters>
  <Application>Microsoft Office Word</Application>
  <DocSecurity>0</DocSecurity>
  <Lines>112</Lines>
  <Paragraphs>3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5788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Mark Lipford</cp:lastModifiedBy>
  <cp:revision>19</cp:revision>
  <cp:lastPrinted>1900-12-31T16:00:00Z</cp:lastPrinted>
  <dcterms:created xsi:type="dcterms:W3CDTF">2023-01-10T18:24:00Z</dcterms:created>
  <dcterms:modified xsi:type="dcterms:W3CDTF">2023-01-10T18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